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F77BF66" w14:textId="77777777" w:rsidR="00A32E98" w:rsidRPr="005B3B69" w:rsidRDefault="00A32E98" w:rsidP="00A32E98">
      <w:pPr>
        <w:spacing w:after="0" w:line="240" w:lineRule="auto"/>
        <w:contextualSpacing/>
        <w:jc w:val="center"/>
        <w:rPr>
          <w:rFonts w:ascii="Times New Roman" w:hAnsi="Times New Roman" w:cs="Times New Roman"/>
          <w:caps/>
          <w:sz w:val="28"/>
          <w:szCs w:val="28"/>
        </w:rPr>
      </w:pPr>
      <w:bookmarkStart w:id="0" w:name="_Hlk151458765"/>
      <w:bookmarkStart w:id="1" w:name="_Hlk150861392"/>
      <w:bookmarkStart w:id="2" w:name="_Hlk149810884"/>
      <w:r w:rsidRPr="005B3B69">
        <w:rPr>
          <w:rFonts w:ascii="Times New Roman" w:hAnsi="Times New Roman" w:cs="Times New Roman"/>
          <w:caps/>
          <w:sz w:val="28"/>
          <w:szCs w:val="28"/>
        </w:rPr>
        <w:t>МИНИСТЕРСТВО НАУКИ и высшего образования</w:t>
      </w:r>
    </w:p>
    <w:p w14:paraId="0FF6A2F8" w14:textId="77777777" w:rsidR="00A32E98" w:rsidRPr="005B3B69" w:rsidRDefault="00A32E98" w:rsidP="00A32E9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</w:pPr>
      <w:r w:rsidRPr="005B3B69"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  <w:t>РОССИЙСКОЙ ФЕДЕРАЦИИ</w:t>
      </w:r>
    </w:p>
    <w:p w14:paraId="03D6C1B0" w14:textId="77777777" w:rsidR="00A32E98" w:rsidRPr="005B3B69" w:rsidRDefault="00A32E98" w:rsidP="00A32E9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 образовательное учреждение</w:t>
      </w:r>
    </w:p>
    <w:p w14:paraId="60D13C40" w14:textId="77777777" w:rsidR="00A32E98" w:rsidRPr="005B3B69" w:rsidRDefault="00A32E98" w:rsidP="00A32E9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высшего образования </w:t>
      </w:r>
    </w:p>
    <w:p w14:paraId="56014FBF" w14:textId="77777777" w:rsidR="00A32E98" w:rsidRPr="005B3B69" w:rsidRDefault="00A32E98" w:rsidP="00A32E9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«Санкт-Петербургский политехнический университет Петра Великого» </w:t>
      </w:r>
    </w:p>
    <w:p w14:paraId="0B5D2CD4" w14:textId="77777777" w:rsidR="00A32E98" w:rsidRPr="005B3B69" w:rsidRDefault="00A32E98" w:rsidP="00A32E9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(ФГАОУ ВО «СПбПУ») </w:t>
      </w:r>
    </w:p>
    <w:p w14:paraId="108D7DB6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b/>
          <w:bCs/>
          <w:sz w:val="28"/>
          <w:szCs w:val="28"/>
        </w:rPr>
        <w:t>Институт среднего профессионального образования</w:t>
      </w:r>
      <w:r w:rsidRPr="005B3B6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F1C678A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FBCEA5B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D777B01" w14:textId="77777777" w:rsidR="00A32E98" w:rsidRDefault="00A32E98" w:rsidP="00A32E98">
      <w:pPr>
        <w:spacing w:after="20" w:line="240" w:lineRule="auto"/>
        <w:ind w:left="6521"/>
        <w:rPr>
          <w:rFonts w:ascii="Times New Roman" w:hAnsi="Times New Roman" w:cs="Times New Roman"/>
          <w:sz w:val="28"/>
          <w:szCs w:val="28"/>
        </w:rPr>
      </w:pPr>
      <w:r w:rsidRPr="00F45A0F">
        <w:rPr>
          <w:rFonts w:ascii="Times New Roman" w:hAnsi="Times New Roman" w:cs="Times New Roman"/>
          <w:sz w:val="28"/>
          <w:szCs w:val="28"/>
        </w:rPr>
        <w:t>Директор</w:t>
      </w:r>
    </w:p>
    <w:p w14:paraId="5BB695F3" w14:textId="77777777" w:rsidR="00A32E98" w:rsidRPr="00F45A0F" w:rsidRDefault="00A32E98" w:rsidP="00A32E98">
      <w:pPr>
        <w:spacing w:after="20" w:line="240" w:lineRule="auto"/>
        <w:ind w:left="652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. А. </w:t>
      </w:r>
      <w:r w:rsidRPr="00F45A0F">
        <w:rPr>
          <w:rFonts w:ascii="Times New Roman" w:hAnsi="Times New Roman" w:cs="Times New Roman"/>
          <w:sz w:val="28"/>
          <w:szCs w:val="28"/>
        </w:rPr>
        <w:t>Байбиков</w:t>
      </w:r>
    </w:p>
    <w:p w14:paraId="06A37B26" w14:textId="77777777" w:rsidR="00A32E98" w:rsidRDefault="00A32E98" w:rsidP="00A32E98">
      <w:pPr>
        <w:spacing w:after="20" w:line="240" w:lineRule="auto"/>
        <w:rPr>
          <w:rFonts w:ascii="Times New Roman" w:hAnsi="Times New Roman" w:cs="Times New Roman"/>
          <w:sz w:val="28"/>
          <w:szCs w:val="28"/>
        </w:rPr>
      </w:pPr>
    </w:p>
    <w:p w14:paraId="48B81B8C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A05B348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ВОИМИ РУКАМИ</w:t>
      </w:r>
    </w:p>
    <w:p w14:paraId="27BBC0CD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уководство оператора</w:t>
      </w:r>
    </w:p>
    <w:p w14:paraId="68E044AC" w14:textId="77777777" w:rsidR="00A32E98" w:rsidRPr="005E106F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EB77045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B2190">
        <w:rPr>
          <w:rFonts w:ascii="Times New Roman" w:hAnsi="Times New Roman" w:cs="Times New Roman"/>
          <w:b/>
          <w:bCs/>
          <w:sz w:val="36"/>
          <w:szCs w:val="36"/>
        </w:rPr>
        <w:t>ЛИСТ УТВЕРЖДЕНИЯ</w:t>
      </w:r>
    </w:p>
    <w:p w14:paraId="5E5AF596" w14:textId="77777777" w:rsidR="00A32E98" w:rsidRPr="005B3B69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14:paraId="628C5255" w14:textId="77777777" w:rsidR="00A32E98" w:rsidRDefault="00A32E98" w:rsidP="00A32E98">
      <w:pPr>
        <w:tabs>
          <w:tab w:val="left" w:pos="4060"/>
        </w:tabs>
        <w:spacing w:after="240" w:line="240" w:lineRule="auto"/>
        <w:ind w:right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ктронный документ</w:t>
      </w:r>
    </w:p>
    <w:p w14:paraId="3C3F74B9" w14:textId="77777777" w:rsidR="00A32E98" w:rsidRPr="00F45A0F" w:rsidRDefault="00A32E98" w:rsidP="00A32E98">
      <w:pPr>
        <w:tabs>
          <w:tab w:val="left" w:pos="4060"/>
        </w:tabs>
        <w:spacing w:after="1440" w:line="240" w:lineRule="auto"/>
        <w:ind w:right="282"/>
        <w:jc w:val="center"/>
        <w:rPr>
          <w:rFonts w:ascii="Times New Roman" w:hAnsi="Times New Roman" w:cs="Times New Roman"/>
          <w:sz w:val="28"/>
          <w:szCs w:val="28"/>
        </w:rPr>
      </w:pPr>
    </w:p>
    <w:p w14:paraId="696DC1FC" w14:textId="77777777" w:rsidR="00A32E98" w:rsidRDefault="00A32E98" w:rsidP="00A32E98">
      <w:pPr>
        <w:tabs>
          <w:tab w:val="left" w:pos="4060"/>
        </w:tabs>
        <w:spacing w:after="0" w:line="240" w:lineRule="auto"/>
        <w:ind w:left="6662" w:right="284"/>
        <w:rPr>
          <w:rFonts w:ascii="Times New Roman" w:hAnsi="Times New Roman" w:cs="Times New Roman"/>
          <w:sz w:val="28"/>
          <w:szCs w:val="28"/>
        </w:rPr>
      </w:pPr>
      <w:r w:rsidRPr="00F45A0F">
        <w:rPr>
          <w:rFonts w:ascii="Times New Roman" w:hAnsi="Times New Roman" w:cs="Times New Roman"/>
          <w:sz w:val="28"/>
          <w:szCs w:val="28"/>
        </w:rPr>
        <w:t>Исполнитель</w:t>
      </w:r>
      <w:r>
        <w:rPr>
          <w:rFonts w:ascii="Times New Roman" w:hAnsi="Times New Roman" w:cs="Times New Roman"/>
          <w:sz w:val="28"/>
          <w:szCs w:val="28"/>
        </w:rPr>
        <w:t>(подпись)</w:t>
      </w:r>
    </w:p>
    <w:p w14:paraId="32B7C627" w14:textId="77777777" w:rsidR="00A32E98" w:rsidRDefault="00A32E98" w:rsidP="00A32E98">
      <w:pPr>
        <w:tabs>
          <w:tab w:val="left" w:pos="4060"/>
        </w:tabs>
        <w:spacing w:after="600" w:line="240" w:lineRule="auto"/>
        <w:ind w:left="6662" w:right="284"/>
        <w:rPr>
          <w:rFonts w:ascii="Times New Roman" w:hAnsi="Times New Roman" w:cs="Times New Roman"/>
          <w:sz w:val="28"/>
          <w:szCs w:val="28"/>
        </w:rPr>
      </w:pPr>
      <w:r w:rsidRPr="00F45A0F">
        <w:rPr>
          <w:rFonts w:ascii="Times New Roman" w:hAnsi="Times New Roman" w:cs="Times New Roman"/>
          <w:sz w:val="28"/>
          <w:szCs w:val="28"/>
        </w:rPr>
        <w:t>К. В. Кукушкин</w:t>
      </w:r>
      <w:r>
        <w:rPr>
          <w:rFonts w:ascii="Times New Roman" w:hAnsi="Times New Roman" w:cs="Times New Roman"/>
          <w:sz w:val="28"/>
          <w:szCs w:val="28"/>
        </w:rPr>
        <w:t>а 15.02.2024</w:t>
      </w:r>
    </w:p>
    <w:p w14:paraId="4F398555" w14:textId="77777777" w:rsidR="00A32E98" w:rsidRDefault="00A32E98" w:rsidP="00A32E98">
      <w:pPr>
        <w:tabs>
          <w:tab w:val="left" w:pos="4060"/>
        </w:tabs>
        <w:spacing w:after="0" w:line="240" w:lineRule="auto"/>
        <w:ind w:left="6663" w:right="284"/>
        <w:rPr>
          <w:rFonts w:ascii="Times New Roman" w:hAnsi="Times New Roman" w:cs="Times New Roman"/>
          <w:sz w:val="28"/>
          <w:szCs w:val="28"/>
        </w:rPr>
      </w:pPr>
      <w:r w:rsidRPr="00F45A0F">
        <w:rPr>
          <w:rFonts w:ascii="Times New Roman" w:hAnsi="Times New Roman" w:cs="Times New Roman"/>
          <w:sz w:val="28"/>
          <w:szCs w:val="28"/>
        </w:rPr>
        <w:t>Нормоконтролер</w:t>
      </w:r>
      <w:r>
        <w:rPr>
          <w:rFonts w:ascii="Times New Roman" w:hAnsi="Times New Roman" w:cs="Times New Roman"/>
          <w:sz w:val="28"/>
          <w:szCs w:val="28"/>
        </w:rPr>
        <w:t>(подпись)</w:t>
      </w:r>
      <w:r w:rsidRPr="00F45A0F">
        <w:rPr>
          <w:rFonts w:ascii="Times New Roman" w:hAnsi="Times New Roman" w:cs="Times New Roman"/>
          <w:sz w:val="28"/>
          <w:szCs w:val="28"/>
        </w:rPr>
        <w:t xml:space="preserve"> Д.В. Иванова</w:t>
      </w:r>
    </w:p>
    <w:p w14:paraId="6CBCEC70" w14:textId="77777777" w:rsidR="00A32E98" w:rsidRPr="00F45A0F" w:rsidRDefault="00A32E98" w:rsidP="00A32E98">
      <w:pPr>
        <w:tabs>
          <w:tab w:val="left" w:pos="4060"/>
        </w:tabs>
        <w:spacing w:after="0" w:line="240" w:lineRule="auto"/>
        <w:ind w:left="6663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5.02.2024</w:t>
      </w:r>
    </w:p>
    <w:p w14:paraId="26C7675F" w14:textId="77777777" w:rsidR="00A32E98" w:rsidRDefault="00A32E98" w:rsidP="00A32E98">
      <w:pPr>
        <w:tabs>
          <w:tab w:val="left" w:pos="4060"/>
        </w:tabs>
        <w:spacing w:after="1440" w:line="240" w:lineRule="auto"/>
        <w:ind w:left="6946" w:right="282" w:hanging="14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</w:p>
    <w:p w14:paraId="4AD56387" w14:textId="77777777" w:rsidR="00A32E98" w:rsidRDefault="00A32E98" w:rsidP="00A32E98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7581ED6" w14:textId="77777777" w:rsidR="00A32E98" w:rsidRDefault="00A32E98" w:rsidP="00A32E98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0AA3EE0F" w14:textId="77777777" w:rsidR="00A32E98" w:rsidRDefault="00A32E98" w:rsidP="00A32E98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DF061BB" w14:textId="77777777" w:rsidR="00A32E98" w:rsidRDefault="00A32E98" w:rsidP="00A32E98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3</w:t>
      </w:r>
    </w:p>
    <w:p w14:paraId="19E22A30" w14:textId="77777777" w:rsidR="00A32E98" w:rsidRDefault="00A32E98" w:rsidP="00A32E98">
      <w:pPr>
        <w:rPr>
          <w:rFonts w:ascii="Times New Roman" w:hAnsi="Times New Roman" w:cs="Times New Roman"/>
          <w:sz w:val="28"/>
          <w:szCs w:val="28"/>
        </w:rPr>
        <w:sectPr w:rsidR="00A32E98" w:rsidSect="00A11FCE">
          <w:headerReference w:type="default" r:id="rId8"/>
          <w:headerReference w:type="first" r:id="rId9"/>
          <w:pgSz w:w="11906" w:h="16838" w:code="9"/>
          <w:pgMar w:top="1418" w:right="567" w:bottom="851" w:left="1134" w:header="709" w:footer="709" w:gutter="0"/>
          <w:pgNumType w:start="1"/>
          <w:cols w:space="708"/>
          <w:titlePg/>
          <w:docGrid w:linePitch="360"/>
        </w:sectPr>
      </w:pPr>
    </w:p>
    <w:p w14:paraId="14793275" w14:textId="77777777" w:rsidR="00A32E98" w:rsidRPr="005B3B69" w:rsidRDefault="00A32E98" w:rsidP="00A32E98">
      <w:pPr>
        <w:spacing w:after="0" w:line="240" w:lineRule="auto"/>
        <w:contextualSpacing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5B3B69">
        <w:rPr>
          <w:rFonts w:ascii="Times New Roman" w:hAnsi="Times New Roman" w:cs="Times New Roman"/>
          <w:caps/>
          <w:sz w:val="28"/>
          <w:szCs w:val="28"/>
        </w:rPr>
        <w:lastRenderedPageBreak/>
        <w:t>МИНИСТЕРСТВО НАУКИ и высшего образования</w:t>
      </w:r>
    </w:p>
    <w:p w14:paraId="08915CC4" w14:textId="77777777" w:rsidR="00A32E98" w:rsidRPr="005B3B69" w:rsidRDefault="00A32E98" w:rsidP="00A32E9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</w:pPr>
      <w:r w:rsidRPr="005B3B69"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  <w:t>РОССИЙСКОЙ ФЕДЕРАЦИИ</w:t>
      </w:r>
    </w:p>
    <w:p w14:paraId="4BA08FC3" w14:textId="77777777" w:rsidR="00A32E98" w:rsidRPr="005B3B69" w:rsidRDefault="00A32E98" w:rsidP="00A32E9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 образовательное учреждение</w:t>
      </w:r>
    </w:p>
    <w:p w14:paraId="69B80D65" w14:textId="77777777" w:rsidR="00A32E98" w:rsidRPr="005B3B69" w:rsidRDefault="00A32E98" w:rsidP="00A32E9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высшего образования </w:t>
      </w:r>
    </w:p>
    <w:p w14:paraId="54E6C890" w14:textId="77777777" w:rsidR="00A32E98" w:rsidRPr="005B3B69" w:rsidRDefault="00A32E98" w:rsidP="00A32E9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«Санкт-Петербургский политехнический университет Петра Великого» </w:t>
      </w:r>
    </w:p>
    <w:p w14:paraId="34A9133B" w14:textId="77777777" w:rsidR="00A32E98" w:rsidRPr="005B3B69" w:rsidRDefault="00A32E98" w:rsidP="00A32E9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(ФГАОУ ВО «СПбПУ») </w:t>
      </w:r>
    </w:p>
    <w:p w14:paraId="55538CE2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b/>
          <w:bCs/>
          <w:sz w:val="28"/>
          <w:szCs w:val="28"/>
        </w:rPr>
        <w:t>Институт среднего профессионального образования</w:t>
      </w:r>
      <w:r w:rsidRPr="005B3B6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1509AC3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C4DEA75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4284626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817F543" w14:textId="77777777" w:rsidR="00A32E98" w:rsidRDefault="00A32E98" w:rsidP="00A32E98">
      <w:pPr>
        <w:spacing w:after="20" w:line="240" w:lineRule="auto"/>
        <w:rPr>
          <w:rFonts w:ascii="Times New Roman" w:hAnsi="Times New Roman" w:cs="Times New Roman"/>
          <w:sz w:val="28"/>
          <w:szCs w:val="28"/>
        </w:rPr>
      </w:pPr>
    </w:p>
    <w:p w14:paraId="0A28D82F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BFA2DC8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ВОИМИ РУКАМИ</w:t>
      </w:r>
    </w:p>
    <w:p w14:paraId="27BB4007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уководство оператора</w:t>
      </w:r>
    </w:p>
    <w:p w14:paraId="5594155F" w14:textId="77777777" w:rsidR="00A32E98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D04CCA2" w14:textId="77777777" w:rsidR="00A32E98" w:rsidRPr="005B3B69" w:rsidRDefault="00A32E98" w:rsidP="00A32E98">
      <w:pPr>
        <w:spacing w:after="20" w:line="240" w:lineRule="auto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14:paraId="2C2B24A4" w14:textId="77777777" w:rsidR="00A32E98" w:rsidRPr="00A32E98" w:rsidRDefault="00A32E98" w:rsidP="00A32E98">
      <w:pPr>
        <w:tabs>
          <w:tab w:val="left" w:pos="4060"/>
        </w:tabs>
        <w:spacing w:after="600" w:line="240" w:lineRule="auto"/>
        <w:ind w:right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ктронный</w:t>
      </w:r>
      <w:r w:rsidRPr="00A32E9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кумент</w:t>
      </w:r>
    </w:p>
    <w:p w14:paraId="0E296D7D" w14:textId="77777777" w:rsidR="00A32E98" w:rsidRDefault="00A32E98" w:rsidP="00A32E98">
      <w:pPr>
        <w:tabs>
          <w:tab w:val="left" w:pos="4060"/>
        </w:tabs>
        <w:spacing w:after="600" w:line="240" w:lineRule="auto"/>
        <w:ind w:right="284"/>
        <w:jc w:val="center"/>
        <w:rPr>
          <w:rFonts w:ascii="Times New Roman" w:hAnsi="Times New Roman" w:cs="Times New Roman"/>
          <w:sz w:val="28"/>
          <w:szCs w:val="28"/>
        </w:rPr>
      </w:pPr>
      <w:r w:rsidRPr="00260C70">
        <w:rPr>
          <w:rFonts w:ascii="Times New Roman" w:hAnsi="Times New Roman" w:cs="Times New Roman"/>
          <w:sz w:val="28"/>
          <w:szCs w:val="28"/>
        </w:rPr>
        <w:t xml:space="preserve">Листов </w:t>
      </w:r>
      <w:r>
        <w:rPr>
          <w:rFonts w:ascii="Times New Roman" w:hAnsi="Times New Roman" w:cs="Times New Roman"/>
          <w:sz w:val="28"/>
          <w:szCs w:val="28"/>
        </w:rPr>
        <w:t>8</w:t>
      </w:r>
    </w:p>
    <w:p w14:paraId="665A19F1" w14:textId="77777777" w:rsidR="00A32E98" w:rsidRDefault="00A32E98" w:rsidP="00A32E98">
      <w:pPr>
        <w:tabs>
          <w:tab w:val="left" w:pos="4060"/>
        </w:tabs>
        <w:spacing w:after="1440" w:line="240" w:lineRule="auto"/>
        <w:ind w:right="282"/>
        <w:jc w:val="center"/>
        <w:rPr>
          <w:rFonts w:ascii="Times New Roman" w:hAnsi="Times New Roman" w:cs="Times New Roman"/>
          <w:sz w:val="28"/>
          <w:szCs w:val="28"/>
        </w:rPr>
      </w:pPr>
    </w:p>
    <w:p w14:paraId="29A221F9" w14:textId="77777777" w:rsidR="00A32E98" w:rsidRDefault="00A32E98" w:rsidP="00A32E98">
      <w:pPr>
        <w:tabs>
          <w:tab w:val="left" w:pos="4060"/>
        </w:tabs>
        <w:spacing w:after="1440" w:line="240" w:lineRule="auto"/>
        <w:ind w:right="282"/>
        <w:rPr>
          <w:rFonts w:ascii="Times New Roman" w:hAnsi="Times New Roman" w:cs="Times New Roman"/>
          <w:sz w:val="28"/>
          <w:szCs w:val="28"/>
        </w:rPr>
      </w:pPr>
    </w:p>
    <w:p w14:paraId="4BFE04C1" w14:textId="77777777" w:rsidR="00A32E98" w:rsidRDefault="00A32E98" w:rsidP="00A32E98">
      <w:pPr>
        <w:tabs>
          <w:tab w:val="left" w:pos="4060"/>
        </w:tabs>
        <w:spacing w:after="1440" w:line="240" w:lineRule="auto"/>
        <w:ind w:right="282"/>
        <w:rPr>
          <w:rFonts w:ascii="Times New Roman" w:hAnsi="Times New Roman" w:cs="Times New Roman"/>
          <w:sz w:val="28"/>
          <w:szCs w:val="28"/>
        </w:rPr>
      </w:pPr>
    </w:p>
    <w:p w14:paraId="6B093BE6" w14:textId="77777777" w:rsidR="00A32E98" w:rsidRDefault="00A32E98" w:rsidP="00A32E98">
      <w:pPr>
        <w:tabs>
          <w:tab w:val="left" w:pos="406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C4BD3F3" w14:textId="77777777" w:rsidR="00A32E98" w:rsidRDefault="00A32E98" w:rsidP="00A32E98">
      <w:pPr>
        <w:tabs>
          <w:tab w:val="left" w:pos="406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40EF29B" w14:textId="77777777" w:rsidR="00A32E98" w:rsidRDefault="00A32E98" w:rsidP="00A32E98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C7E22A4" w14:textId="77777777" w:rsidR="00A32E98" w:rsidRPr="00816554" w:rsidRDefault="00A32E98" w:rsidP="00A32E98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3</w:t>
      </w:r>
    </w:p>
    <w:p w14:paraId="7E03AA7E" w14:textId="77777777" w:rsidR="00A32E98" w:rsidRDefault="00A32E98" w:rsidP="00A32E98">
      <w:pPr>
        <w:tabs>
          <w:tab w:val="left" w:pos="406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DB09776" w14:textId="77777777" w:rsidR="00A32E98" w:rsidRDefault="00A32E98" w:rsidP="00A32E98">
      <w:pPr>
        <w:spacing w:after="0" w:line="240" w:lineRule="auto"/>
        <w:contextualSpacing/>
        <w:rPr>
          <w:rFonts w:ascii="Times New Roman" w:hAnsi="Times New Roman" w:cs="Times New Roman"/>
          <w:sz w:val="28"/>
          <w:szCs w:val="28"/>
        </w:rPr>
        <w:sectPr w:rsidR="00A32E98" w:rsidSect="00A11FCE">
          <w:pgSz w:w="11906" w:h="16838"/>
          <w:pgMar w:top="1418" w:right="567" w:bottom="851" w:left="1134" w:header="709" w:footer="709" w:gutter="0"/>
          <w:pgNumType w:start="1"/>
          <w:cols w:space="708"/>
          <w:titlePg/>
          <w:docGrid w:linePitch="360"/>
        </w:sectPr>
      </w:pPr>
    </w:p>
    <w:bookmarkEnd w:id="0"/>
    <w:bookmarkEnd w:id="1"/>
    <w:p w14:paraId="473012C4" w14:textId="77777777" w:rsidR="005E106F" w:rsidRDefault="005E106F" w:rsidP="00A32E98">
      <w:pPr>
        <w:spacing w:before="510" w:after="51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АННОТАЦИЯ</w:t>
      </w:r>
    </w:p>
    <w:p w14:paraId="1A4CC152" w14:textId="77777777" w:rsidR="005E106F" w:rsidRDefault="005E106F" w:rsidP="005E106F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3" w:name="_Hlk150435289"/>
    </w:p>
    <w:p w14:paraId="0C0F0A45" w14:textId="75E51C7B" w:rsidR="005E106F" w:rsidRPr="00C22FCA" w:rsidRDefault="00310E5E" w:rsidP="00310E5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5E106F" w:rsidRPr="00C22FCA">
        <w:rPr>
          <w:rFonts w:ascii="Times New Roman" w:hAnsi="Times New Roman" w:cs="Times New Roman"/>
          <w:sz w:val="24"/>
          <w:szCs w:val="24"/>
        </w:rPr>
        <w:t>Этот документ содержит следующую информацию</w:t>
      </w:r>
      <w:r w:rsidR="00C22FCA" w:rsidRPr="00C22FCA">
        <w:rPr>
          <w:rFonts w:ascii="Times New Roman" w:hAnsi="Times New Roman" w:cs="Times New Roman"/>
          <w:sz w:val="24"/>
          <w:szCs w:val="24"/>
        </w:rPr>
        <w:t>: н</w:t>
      </w:r>
      <w:r w:rsidR="005E106F" w:rsidRPr="00C22FCA">
        <w:rPr>
          <w:rFonts w:ascii="Times New Roman" w:hAnsi="Times New Roman" w:cs="Times New Roman"/>
          <w:sz w:val="24"/>
          <w:szCs w:val="24"/>
        </w:rPr>
        <w:t>азначение программы</w:t>
      </w:r>
      <w:r w:rsidR="00C22FCA" w:rsidRPr="00C22FCA">
        <w:rPr>
          <w:rFonts w:ascii="Times New Roman" w:hAnsi="Times New Roman" w:cs="Times New Roman"/>
          <w:sz w:val="24"/>
          <w:szCs w:val="24"/>
        </w:rPr>
        <w:t>, ф</w:t>
      </w:r>
      <w:r w:rsidR="005E106F" w:rsidRPr="00C22FCA">
        <w:rPr>
          <w:rFonts w:ascii="Times New Roman" w:eastAsia="Times New Roman" w:hAnsi="Times New Roman" w:cs="Times New Roman"/>
          <w:iCs/>
          <w:sz w:val="24"/>
          <w:szCs w:val="24"/>
        </w:rPr>
        <w:t>ункциональное назначение</w:t>
      </w:r>
      <w:r w:rsidR="00C22FCA" w:rsidRPr="00C22FCA">
        <w:rPr>
          <w:rFonts w:ascii="Times New Roman" w:hAnsi="Times New Roman" w:cs="Times New Roman"/>
          <w:sz w:val="24"/>
          <w:szCs w:val="24"/>
        </w:rPr>
        <w:t>, с</w:t>
      </w:r>
      <w:r w:rsidR="005E106F" w:rsidRPr="00C22FCA">
        <w:rPr>
          <w:rFonts w:ascii="Times New Roman" w:eastAsia="Times New Roman" w:hAnsi="Times New Roman" w:cs="Times New Roman"/>
          <w:iCs/>
          <w:sz w:val="24"/>
          <w:szCs w:val="24"/>
        </w:rPr>
        <w:t>остав функций</w:t>
      </w:r>
      <w:r w:rsidR="00C22FCA">
        <w:rPr>
          <w:rFonts w:ascii="Times New Roman" w:hAnsi="Times New Roman" w:cs="Times New Roman"/>
          <w:iCs/>
          <w:sz w:val="24"/>
          <w:szCs w:val="24"/>
        </w:rPr>
        <w:t>, у</w:t>
      </w:r>
      <w:r w:rsidR="005E106F" w:rsidRPr="00C22FCA">
        <w:rPr>
          <w:rFonts w:ascii="Times New Roman" w:hAnsi="Times New Roman" w:cs="Times New Roman"/>
          <w:iCs/>
          <w:sz w:val="24"/>
          <w:szCs w:val="24"/>
        </w:rPr>
        <w:t>словия выполнения программы</w:t>
      </w:r>
      <w:r w:rsidR="00C22FCA">
        <w:rPr>
          <w:rFonts w:ascii="Times New Roman" w:hAnsi="Times New Roman" w:cs="Times New Roman"/>
          <w:sz w:val="24"/>
          <w:szCs w:val="24"/>
        </w:rPr>
        <w:t>, м</w:t>
      </w:r>
      <w:r w:rsidR="005E106F" w:rsidRPr="00C22FCA">
        <w:rPr>
          <w:rFonts w:ascii="Times New Roman" w:hAnsi="Times New Roman" w:cs="Times New Roman"/>
          <w:iCs/>
          <w:sz w:val="24"/>
          <w:szCs w:val="24"/>
        </w:rPr>
        <w:t>инимальный состав технических средств</w:t>
      </w:r>
      <w:r w:rsidR="00C22FCA">
        <w:rPr>
          <w:rFonts w:ascii="Times New Roman" w:hAnsi="Times New Roman" w:cs="Times New Roman"/>
          <w:sz w:val="24"/>
          <w:szCs w:val="24"/>
        </w:rPr>
        <w:t>, в</w:t>
      </w:r>
      <w:r w:rsidR="005E106F" w:rsidRPr="00C22FCA">
        <w:rPr>
          <w:rFonts w:ascii="Times New Roman" w:hAnsi="Times New Roman" w:cs="Times New Roman"/>
          <w:sz w:val="24"/>
          <w:szCs w:val="24"/>
        </w:rPr>
        <w:t>ыполнение программы</w:t>
      </w:r>
      <w:r w:rsidR="00C22FCA">
        <w:rPr>
          <w:rFonts w:ascii="Times New Roman" w:hAnsi="Times New Roman" w:cs="Times New Roman"/>
          <w:sz w:val="24"/>
          <w:szCs w:val="24"/>
        </w:rPr>
        <w:t>, о</w:t>
      </w:r>
      <w:r w:rsidR="005E106F" w:rsidRPr="00C22FCA">
        <w:rPr>
          <w:rFonts w:ascii="Times New Roman" w:hAnsi="Times New Roman" w:cs="Times New Roman"/>
          <w:sz w:val="24"/>
          <w:szCs w:val="24"/>
        </w:rPr>
        <w:t>ткрыти</w:t>
      </w:r>
      <w:r w:rsidR="00C22FCA">
        <w:rPr>
          <w:rFonts w:ascii="Times New Roman" w:hAnsi="Times New Roman" w:cs="Times New Roman"/>
          <w:sz w:val="24"/>
          <w:szCs w:val="24"/>
        </w:rPr>
        <w:t>е, п</w:t>
      </w:r>
      <w:r w:rsidR="005E106F" w:rsidRPr="00C22FCA">
        <w:rPr>
          <w:rFonts w:ascii="Times New Roman" w:hAnsi="Times New Roman" w:cs="Times New Roman"/>
          <w:sz w:val="24"/>
          <w:szCs w:val="24"/>
        </w:rPr>
        <w:t>окупка определенного товара</w:t>
      </w:r>
      <w:r w:rsidR="00C22FCA">
        <w:rPr>
          <w:rFonts w:ascii="Times New Roman" w:hAnsi="Times New Roman" w:cs="Times New Roman"/>
          <w:sz w:val="24"/>
          <w:szCs w:val="24"/>
        </w:rPr>
        <w:t>, р</w:t>
      </w:r>
      <w:r w:rsidR="005E106F" w:rsidRPr="00C22FCA">
        <w:rPr>
          <w:rFonts w:ascii="Times New Roman" w:hAnsi="Times New Roman" w:cs="Times New Roman"/>
          <w:sz w:val="24"/>
          <w:szCs w:val="24"/>
        </w:rPr>
        <w:t>егистрация в профиле</w:t>
      </w:r>
      <w:r w:rsidR="00C22FCA">
        <w:rPr>
          <w:rFonts w:ascii="Times New Roman" w:hAnsi="Times New Roman" w:cs="Times New Roman"/>
          <w:sz w:val="24"/>
          <w:szCs w:val="24"/>
        </w:rPr>
        <w:t>, д</w:t>
      </w:r>
      <w:r w:rsidR="005E106F" w:rsidRPr="00C22FCA">
        <w:rPr>
          <w:rFonts w:ascii="Times New Roman" w:hAnsi="Times New Roman" w:cs="Times New Roman"/>
          <w:sz w:val="24"/>
          <w:szCs w:val="24"/>
        </w:rPr>
        <w:t>обавление товара в избранное</w:t>
      </w:r>
      <w:r w:rsidR="00C22FCA">
        <w:rPr>
          <w:rFonts w:ascii="Times New Roman" w:hAnsi="Times New Roman" w:cs="Times New Roman"/>
          <w:sz w:val="24"/>
          <w:szCs w:val="24"/>
        </w:rPr>
        <w:t>, з</w:t>
      </w:r>
      <w:r w:rsidR="005E106F" w:rsidRPr="00C22FCA">
        <w:rPr>
          <w:rFonts w:ascii="Times New Roman" w:hAnsi="Times New Roman" w:cs="Times New Roman"/>
          <w:sz w:val="24"/>
          <w:szCs w:val="24"/>
        </w:rPr>
        <w:t>акрытие</w:t>
      </w:r>
      <w:r w:rsidR="00C22FCA">
        <w:rPr>
          <w:rFonts w:ascii="Times New Roman" w:hAnsi="Times New Roman" w:cs="Times New Roman"/>
          <w:sz w:val="24"/>
          <w:szCs w:val="24"/>
        </w:rPr>
        <w:t>, с</w:t>
      </w:r>
      <w:r w:rsidR="005E106F" w:rsidRPr="00C22FCA">
        <w:rPr>
          <w:rFonts w:ascii="Times New Roman" w:hAnsi="Times New Roman" w:cs="Times New Roman"/>
          <w:sz w:val="24"/>
          <w:szCs w:val="24"/>
        </w:rPr>
        <w:t>ообщения оператору</w:t>
      </w:r>
      <w:r w:rsidR="00C22FCA">
        <w:rPr>
          <w:rFonts w:ascii="Times New Roman" w:hAnsi="Times New Roman" w:cs="Times New Roman"/>
          <w:sz w:val="24"/>
          <w:szCs w:val="24"/>
        </w:rPr>
        <w:t>, п</w:t>
      </w:r>
      <w:r w:rsidR="005E106F" w:rsidRPr="00C22FCA">
        <w:rPr>
          <w:rFonts w:ascii="Times New Roman" w:hAnsi="Times New Roman" w:cs="Times New Roman"/>
          <w:sz w:val="24"/>
          <w:szCs w:val="24"/>
        </w:rPr>
        <w:t>ревышение лимита на количество товаров в корзине</w:t>
      </w:r>
      <w:r w:rsidR="00C22FCA">
        <w:rPr>
          <w:rFonts w:ascii="Times New Roman" w:hAnsi="Times New Roman" w:cs="Times New Roman"/>
          <w:sz w:val="24"/>
          <w:szCs w:val="24"/>
        </w:rPr>
        <w:t>, н</w:t>
      </w:r>
      <w:r w:rsidR="005E106F" w:rsidRPr="00C22FCA">
        <w:rPr>
          <w:rFonts w:ascii="Times New Roman" w:hAnsi="Times New Roman" w:cs="Times New Roman"/>
          <w:sz w:val="24"/>
          <w:szCs w:val="24"/>
        </w:rPr>
        <w:t>едостаток средств на карте</w:t>
      </w:r>
      <w:r w:rsidR="00C22FCA">
        <w:rPr>
          <w:rFonts w:ascii="Times New Roman" w:hAnsi="Times New Roman" w:cs="Times New Roman"/>
          <w:sz w:val="24"/>
          <w:szCs w:val="24"/>
        </w:rPr>
        <w:t>.</w:t>
      </w:r>
    </w:p>
    <w:p w14:paraId="0DA131A5" w14:textId="3809AC3E" w:rsidR="005E106F" w:rsidRPr="00C22FCA" w:rsidRDefault="005E106F" w:rsidP="005E106F">
      <w:pPr>
        <w:tabs>
          <w:tab w:val="left" w:pos="3210"/>
          <w:tab w:val="left" w:pos="40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BFA4C06" w14:textId="71829CFB" w:rsidR="005E106F" w:rsidRDefault="00310E5E" w:rsidP="00310E5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5E106F" w:rsidRPr="00C22FCA">
        <w:rPr>
          <w:rFonts w:ascii="Times New Roman" w:hAnsi="Times New Roman" w:cs="Times New Roman"/>
          <w:sz w:val="24"/>
          <w:szCs w:val="24"/>
        </w:rPr>
        <w:t>Предназначен для</w:t>
      </w:r>
      <w:r w:rsidR="003378E5">
        <w:rPr>
          <w:rFonts w:ascii="Times New Roman" w:hAnsi="Times New Roman" w:cs="Times New Roman"/>
          <w:sz w:val="24"/>
          <w:szCs w:val="24"/>
        </w:rPr>
        <w:t xml:space="preserve"> онлайн</w:t>
      </w:r>
      <w:r w:rsidR="005E106F" w:rsidRPr="00C22FCA">
        <w:rPr>
          <w:rFonts w:ascii="Times New Roman" w:hAnsi="Times New Roman" w:cs="Times New Roman"/>
          <w:sz w:val="24"/>
          <w:szCs w:val="24"/>
        </w:rPr>
        <w:t xml:space="preserve"> </w:t>
      </w:r>
      <w:r w:rsidR="003C6687">
        <w:rPr>
          <w:rFonts w:ascii="Times New Roman" w:hAnsi="Times New Roman" w:cs="Times New Roman"/>
          <w:sz w:val="24"/>
          <w:szCs w:val="24"/>
        </w:rPr>
        <w:t>купли-продажи</w:t>
      </w:r>
      <w:r w:rsidR="003378E5">
        <w:rPr>
          <w:rFonts w:ascii="Times New Roman" w:hAnsi="Times New Roman" w:cs="Times New Roman"/>
          <w:sz w:val="24"/>
          <w:szCs w:val="24"/>
        </w:rPr>
        <w:t xml:space="preserve"> </w:t>
      </w:r>
      <w:r w:rsidR="003C6687">
        <w:rPr>
          <w:rFonts w:ascii="Times New Roman" w:hAnsi="Times New Roman" w:cs="Times New Roman"/>
          <w:sz w:val="24"/>
          <w:szCs w:val="24"/>
        </w:rPr>
        <w:t>товаров ручной работы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5973E47A" w14:textId="77777777" w:rsidR="001B4EF7" w:rsidRPr="00C22FCA" w:rsidRDefault="001B4EF7" w:rsidP="005E106F">
      <w:pPr>
        <w:tabs>
          <w:tab w:val="left" w:pos="3210"/>
          <w:tab w:val="left" w:pos="40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C436E27" w14:textId="3ACD4497" w:rsidR="001B4EF7" w:rsidRDefault="00310E5E" w:rsidP="00310E5E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5E106F" w:rsidRPr="00C22FCA">
        <w:rPr>
          <w:rFonts w:ascii="Times New Roman" w:hAnsi="Times New Roman" w:cs="Times New Roman"/>
          <w:sz w:val="24"/>
          <w:szCs w:val="24"/>
        </w:rPr>
        <w:t xml:space="preserve">Год издания </w:t>
      </w:r>
      <w:r w:rsidR="001B4EF7">
        <w:rPr>
          <w:rFonts w:ascii="Times New Roman" w:hAnsi="Times New Roman" w:cs="Times New Roman"/>
          <w:sz w:val="24"/>
          <w:szCs w:val="24"/>
        </w:rPr>
        <w:t>2023</w:t>
      </w:r>
      <w:r w:rsidR="00282432">
        <w:rPr>
          <w:rFonts w:ascii="Times New Roman" w:hAnsi="Times New Roman" w:cs="Times New Roman"/>
          <w:sz w:val="24"/>
          <w:szCs w:val="24"/>
        </w:rPr>
        <w:t>.</w:t>
      </w:r>
    </w:p>
    <w:p w14:paraId="327FDEA5" w14:textId="77777777" w:rsidR="001B4EF7" w:rsidRDefault="001B4EF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bookmarkEnd w:id="3"/>
    <w:p w14:paraId="7C6CCCCE" w14:textId="77777777" w:rsidR="005E106F" w:rsidRPr="00C22FCA" w:rsidRDefault="005E106F" w:rsidP="005E106F">
      <w:pPr>
        <w:tabs>
          <w:tab w:val="left" w:pos="3210"/>
          <w:tab w:val="left" w:pos="406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3ABA8DAC" w14:textId="7462E781" w:rsidR="00234995" w:rsidRPr="005B3B69" w:rsidRDefault="00234995" w:rsidP="005E106F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8433857" w14:textId="00F831F4" w:rsidR="00883769" w:rsidRPr="00282432" w:rsidRDefault="00234995" w:rsidP="00282432">
      <w:pPr>
        <w:tabs>
          <w:tab w:val="left" w:pos="4060"/>
        </w:tabs>
        <w:spacing w:before="510" w:after="51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 </w:t>
      </w:r>
      <w:bookmarkStart w:id="4" w:name="_Hlk149812129"/>
      <w:bookmarkEnd w:id="2"/>
      <w:r w:rsidR="00AE13F8" w:rsidRPr="00771D3B">
        <w:rPr>
          <w:rFonts w:ascii="Times New Roman" w:hAnsi="Times New Roman" w:cs="Times New Roman"/>
          <w:b/>
          <w:bCs/>
          <w:sz w:val="28"/>
          <w:szCs w:val="28"/>
        </w:rPr>
        <w:t>СОДЕРЖАНИЕ</w:t>
      </w:r>
    </w:p>
    <w:bookmarkEnd w:id="4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837572886"/>
        <w:docPartObj>
          <w:docPartGallery w:val="Table of Contents"/>
          <w:docPartUnique/>
        </w:docPartObj>
      </w:sdtPr>
      <w:sdtEndPr/>
      <w:sdtContent>
        <w:p w14:paraId="14B45665" w14:textId="6FCD34FC" w:rsidR="001B4EF7" w:rsidRPr="00495BD0" w:rsidRDefault="001B4EF7">
          <w:pPr>
            <w:pStyle w:val="a9"/>
            <w:rPr>
              <w:color w:val="000000" w:themeColor="text1"/>
            </w:rPr>
          </w:pPr>
        </w:p>
        <w:p w14:paraId="65631D28" w14:textId="06CB6019" w:rsidR="001B4EF7" w:rsidRPr="000A3680" w:rsidRDefault="001B4EF7" w:rsidP="00495BD0">
          <w:pPr>
            <w:pStyle w:val="11"/>
            <w:spacing w:line="240" w:lineRule="auto"/>
            <w:rPr>
              <w:rFonts w:ascii="Times New Roman" w:hAnsi="Times New Roman"/>
              <w:sz w:val="24"/>
              <w:szCs w:val="24"/>
            </w:rPr>
          </w:pPr>
          <w:r w:rsidRPr="00495BD0">
            <w:rPr>
              <w:b/>
              <w:bCs/>
            </w:rPr>
            <w:t xml:space="preserve"> </w:t>
          </w:r>
          <w:r w:rsidRPr="000A3680">
            <w:rPr>
              <w:rFonts w:ascii="Times New Roman" w:hAnsi="Times New Roman"/>
              <w:b/>
              <w:bCs/>
              <w:sz w:val="24"/>
              <w:szCs w:val="24"/>
            </w:rPr>
            <w:t xml:space="preserve">1. Назначение программы </w:t>
          </w:r>
          <w:r w:rsidRPr="000A3680">
            <w:rPr>
              <w:rFonts w:ascii="Times New Roman" w:hAnsi="Times New Roman"/>
              <w:sz w:val="24"/>
              <w:szCs w:val="24"/>
            </w:rPr>
            <w:ptab w:relativeTo="margin" w:alignment="right" w:leader="dot"/>
          </w:r>
          <w:r w:rsidR="00312B68">
            <w:rPr>
              <w:rFonts w:ascii="Times New Roman" w:hAnsi="Times New Roman"/>
              <w:b/>
              <w:bCs/>
              <w:sz w:val="24"/>
              <w:szCs w:val="24"/>
            </w:rPr>
            <w:t>4</w:t>
          </w:r>
        </w:p>
        <w:p w14:paraId="266277C7" w14:textId="613C6249" w:rsidR="001B4EF7" w:rsidRPr="000A3680" w:rsidRDefault="00495BD0" w:rsidP="000A3680">
          <w:pPr>
            <w:pStyle w:val="2"/>
          </w:pPr>
          <w:r w:rsidRPr="000A3680">
            <w:t xml:space="preserve">1.1. Функциональное назначение </w:t>
          </w:r>
          <w:r w:rsidR="001B4EF7" w:rsidRPr="000A3680">
            <w:ptab w:relativeTo="margin" w:alignment="right" w:leader="dot"/>
          </w:r>
          <w:r w:rsidR="00312B68">
            <w:t>4</w:t>
          </w:r>
        </w:p>
        <w:p w14:paraId="2A99C484" w14:textId="39DD6ACB" w:rsidR="001B4EF7" w:rsidRPr="000A3680" w:rsidRDefault="00495BD0" w:rsidP="000A3680">
          <w:pPr>
            <w:spacing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0A3680">
            <w:rPr>
              <w:rFonts w:ascii="Times New Roman" w:eastAsia="Times New Roman" w:hAnsi="Times New Roman" w:cs="Times New Roman"/>
              <w:iCs/>
              <w:sz w:val="24"/>
              <w:szCs w:val="24"/>
            </w:rPr>
            <w:t>1.2. Состав функций</w:t>
          </w:r>
          <w:r w:rsidRPr="000A3680">
            <w:rPr>
              <w:rFonts w:ascii="Times New Roman" w:hAnsi="Times New Roman" w:cs="Times New Roman"/>
              <w:iCs/>
              <w:sz w:val="24"/>
              <w:szCs w:val="24"/>
            </w:rPr>
            <w:t xml:space="preserve"> </w:t>
          </w:r>
          <w:r w:rsidR="001B4EF7" w:rsidRPr="000A3680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312B68">
            <w:rPr>
              <w:rFonts w:ascii="Times New Roman" w:hAnsi="Times New Roman" w:cs="Times New Roman"/>
              <w:sz w:val="24"/>
              <w:szCs w:val="24"/>
            </w:rPr>
            <w:t>4</w:t>
          </w:r>
        </w:p>
        <w:p w14:paraId="6814D0C5" w14:textId="3E78A8F1" w:rsidR="001B4EF7" w:rsidRPr="000A3680" w:rsidRDefault="00495BD0" w:rsidP="00495BD0">
          <w:pPr>
            <w:pStyle w:val="11"/>
            <w:spacing w:line="240" w:lineRule="auto"/>
            <w:rPr>
              <w:rFonts w:ascii="Times New Roman" w:hAnsi="Times New Roman"/>
              <w:sz w:val="24"/>
              <w:szCs w:val="24"/>
            </w:rPr>
          </w:pPr>
          <w:r w:rsidRPr="000A3680">
            <w:rPr>
              <w:rFonts w:ascii="Times New Roman" w:hAnsi="Times New Roman"/>
              <w:b/>
              <w:bCs/>
              <w:iCs/>
              <w:sz w:val="24"/>
              <w:szCs w:val="24"/>
            </w:rPr>
            <w:t>2. Условия выполнения программы</w:t>
          </w:r>
          <w:r w:rsidRPr="000A3680">
            <w:rPr>
              <w:rFonts w:ascii="Times New Roman" w:hAnsi="Times New Roman"/>
              <w:iCs/>
              <w:sz w:val="24"/>
              <w:szCs w:val="24"/>
            </w:rPr>
            <w:t xml:space="preserve"> </w:t>
          </w:r>
          <w:r w:rsidR="001B4EF7" w:rsidRPr="000A3680">
            <w:rPr>
              <w:rFonts w:ascii="Times New Roman" w:hAnsi="Times New Roman"/>
              <w:sz w:val="24"/>
              <w:szCs w:val="24"/>
            </w:rPr>
            <w:ptab w:relativeTo="margin" w:alignment="right" w:leader="dot"/>
          </w:r>
          <w:r w:rsidR="00312B68">
            <w:rPr>
              <w:rFonts w:ascii="Times New Roman" w:hAnsi="Times New Roman"/>
              <w:b/>
              <w:bCs/>
              <w:sz w:val="24"/>
              <w:szCs w:val="24"/>
            </w:rPr>
            <w:t>5</w:t>
          </w:r>
        </w:p>
        <w:p w14:paraId="019A0716" w14:textId="271C1CCB" w:rsidR="001B4EF7" w:rsidRPr="000A3680" w:rsidRDefault="00495BD0" w:rsidP="000A3680">
          <w:pPr>
            <w:pStyle w:val="2"/>
          </w:pPr>
          <w:r w:rsidRPr="000A3680">
            <w:t xml:space="preserve">2.1. Минимальный состав технических средств </w:t>
          </w:r>
          <w:r w:rsidR="001B4EF7" w:rsidRPr="000A3680">
            <w:ptab w:relativeTo="margin" w:alignment="right" w:leader="dot"/>
          </w:r>
          <w:r w:rsidR="00312B68">
            <w:t>5</w:t>
          </w:r>
        </w:p>
        <w:p w14:paraId="5CF9DF7A" w14:textId="71B43AB6" w:rsidR="00495BD0" w:rsidRPr="000A3680" w:rsidRDefault="00495BD0" w:rsidP="00495BD0">
          <w:pPr>
            <w:pStyle w:val="3"/>
            <w:spacing w:line="240" w:lineRule="auto"/>
            <w:ind w:left="0"/>
            <w:rPr>
              <w:rFonts w:ascii="Times New Roman" w:hAnsi="Times New Roman"/>
              <w:sz w:val="24"/>
              <w:szCs w:val="24"/>
            </w:rPr>
          </w:pPr>
          <w:r w:rsidRPr="000A3680">
            <w:rPr>
              <w:rFonts w:ascii="Times New Roman" w:hAnsi="Times New Roman"/>
              <w:b/>
              <w:bCs/>
              <w:sz w:val="24"/>
              <w:szCs w:val="24"/>
            </w:rPr>
            <w:t>3.</w:t>
          </w:r>
          <w:r w:rsidR="00A32E98">
            <w:rPr>
              <w:rFonts w:ascii="Times New Roman" w:hAnsi="Times New Roman"/>
              <w:b/>
              <w:bCs/>
              <w:sz w:val="24"/>
              <w:szCs w:val="24"/>
            </w:rPr>
            <w:t xml:space="preserve"> </w:t>
          </w:r>
          <w:r w:rsidRPr="000A3680">
            <w:rPr>
              <w:rFonts w:ascii="Times New Roman" w:hAnsi="Times New Roman"/>
              <w:b/>
              <w:bCs/>
              <w:sz w:val="24"/>
              <w:szCs w:val="24"/>
            </w:rPr>
            <w:t>Выполнение программы</w:t>
          </w:r>
          <w:r w:rsidRPr="000A3680">
            <w:rPr>
              <w:rFonts w:ascii="Times New Roman" w:hAnsi="Times New Roman"/>
              <w:sz w:val="24"/>
              <w:szCs w:val="24"/>
            </w:rPr>
            <w:t xml:space="preserve"> </w:t>
          </w:r>
          <w:r w:rsidR="001B4EF7" w:rsidRPr="000A3680">
            <w:rPr>
              <w:rFonts w:ascii="Times New Roman" w:hAnsi="Times New Roman"/>
              <w:sz w:val="24"/>
              <w:szCs w:val="24"/>
            </w:rPr>
            <w:ptab w:relativeTo="margin" w:alignment="right" w:leader="dot"/>
          </w:r>
          <w:r w:rsidR="001B4EF7" w:rsidRPr="000A3680">
            <w:rPr>
              <w:rFonts w:ascii="Times New Roman" w:hAnsi="Times New Roman"/>
              <w:b/>
              <w:bCs/>
              <w:sz w:val="24"/>
              <w:szCs w:val="24"/>
            </w:rPr>
            <w:t>6</w:t>
          </w:r>
        </w:p>
        <w:p w14:paraId="47D361B8" w14:textId="281CBE10" w:rsidR="00495BD0" w:rsidRPr="000A3680" w:rsidRDefault="00495BD0" w:rsidP="000A3680">
          <w:pPr>
            <w:pStyle w:val="3"/>
            <w:spacing w:line="240" w:lineRule="auto"/>
            <w:ind w:left="0"/>
            <w:rPr>
              <w:rFonts w:ascii="Times New Roman" w:hAnsi="Times New Roman"/>
              <w:sz w:val="24"/>
              <w:szCs w:val="24"/>
            </w:rPr>
          </w:pPr>
          <w:r w:rsidRPr="000A3680">
            <w:rPr>
              <w:rFonts w:ascii="Times New Roman" w:hAnsi="Times New Roman"/>
              <w:sz w:val="24"/>
              <w:szCs w:val="24"/>
            </w:rPr>
            <w:t>3.1</w:t>
          </w:r>
          <w:r w:rsidR="00A32E98">
            <w:rPr>
              <w:rFonts w:ascii="Times New Roman" w:hAnsi="Times New Roman"/>
              <w:sz w:val="24"/>
              <w:szCs w:val="24"/>
            </w:rPr>
            <w:t>.</w:t>
          </w:r>
          <w:r w:rsidRPr="000A3680">
            <w:rPr>
              <w:rFonts w:ascii="Times New Roman" w:hAnsi="Times New Roman"/>
              <w:sz w:val="24"/>
              <w:szCs w:val="24"/>
            </w:rPr>
            <w:t xml:space="preserve"> Открытие</w:t>
          </w:r>
          <w:r w:rsidRPr="000A3680">
            <w:rPr>
              <w:rFonts w:ascii="Times New Roman" w:hAnsi="Times New Roman"/>
              <w:sz w:val="24"/>
              <w:szCs w:val="24"/>
            </w:rPr>
            <w:ptab w:relativeTo="margin" w:alignment="right" w:leader="dot"/>
          </w:r>
          <w:r w:rsidRPr="000A3680">
            <w:rPr>
              <w:rFonts w:ascii="Times New Roman" w:hAnsi="Times New Roman"/>
              <w:sz w:val="24"/>
              <w:szCs w:val="24"/>
            </w:rPr>
            <w:t>6</w:t>
          </w:r>
        </w:p>
        <w:p w14:paraId="1937F0BD" w14:textId="2A3D3C39" w:rsidR="00495BD0" w:rsidRPr="000A3680" w:rsidRDefault="00495BD0" w:rsidP="000A3680">
          <w:pPr>
            <w:spacing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0A3680">
            <w:rPr>
              <w:rFonts w:ascii="Times New Roman" w:hAnsi="Times New Roman" w:cs="Times New Roman"/>
              <w:sz w:val="24"/>
              <w:szCs w:val="24"/>
            </w:rPr>
            <w:t>3.2</w:t>
          </w:r>
          <w:r w:rsidR="00A32E98">
            <w:rPr>
              <w:rFonts w:ascii="Times New Roman" w:hAnsi="Times New Roman" w:cs="Times New Roman"/>
              <w:sz w:val="24"/>
              <w:szCs w:val="24"/>
            </w:rPr>
            <w:t>.</w:t>
          </w:r>
          <w:r w:rsidRPr="000A3680">
            <w:rPr>
              <w:rFonts w:ascii="Times New Roman" w:hAnsi="Times New Roman" w:cs="Times New Roman"/>
              <w:sz w:val="24"/>
              <w:szCs w:val="24"/>
            </w:rPr>
            <w:t xml:space="preserve"> Покупка определенного товара</w:t>
          </w:r>
          <w:r w:rsidRPr="000A3680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9B2190">
            <w:rPr>
              <w:rFonts w:ascii="Times New Roman" w:hAnsi="Times New Roman" w:cs="Times New Roman"/>
              <w:sz w:val="24"/>
              <w:szCs w:val="24"/>
            </w:rPr>
            <w:t>7</w:t>
          </w:r>
        </w:p>
        <w:p w14:paraId="0DD3476C" w14:textId="5332E650" w:rsidR="00495BD0" w:rsidRPr="000A3680" w:rsidRDefault="00495BD0" w:rsidP="000A3680">
          <w:pPr>
            <w:spacing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0A3680">
            <w:rPr>
              <w:rFonts w:ascii="Times New Roman" w:hAnsi="Times New Roman" w:cs="Times New Roman"/>
              <w:sz w:val="24"/>
              <w:szCs w:val="24"/>
            </w:rPr>
            <w:t>3.3. Регистрация в профиле. товара</w:t>
          </w:r>
          <w:r w:rsidRPr="000A3680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312B68">
            <w:rPr>
              <w:rFonts w:ascii="Times New Roman" w:hAnsi="Times New Roman" w:cs="Times New Roman"/>
              <w:sz w:val="24"/>
              <w:szCs w:val="24"/>
            </w:rPr>
            <w:t>7</w:t>
          </w:r>
        </w:p>
        <w:p w14:paraId="1E7E1C75" w14:textId="0F100480" w:rsidR="00495BD0" w:rsidRPr="000A3680" w:rsidRDefault="00495BD0" w:rsidP="00495BD0">
          <w:pPr>
            <w:spacing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0A3680">
            <w:rPr>
              <w:rFonts w:ascii="Times New Roman" w:hAnsi="Times New Roman" w:cs="Times New Roman"/>
              <w:sz w:val="24"/>
              <w:szCs w:val="24"/>
            </w:rPr>
            <w:t>3.4. Добавление товара в избранное товара</w:t>
          </w:r>
          <w:r w:rsidRPr="000A3680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312B68">
            <w:rPr>
              <w:rFonts w:ascii="Times New Roman" w:hAnsi="Times New Roman" w:cs="Times New Roman"/>
              <w:sz w:val="24"/>
              <w:szCs w:val="24"/>
            </w:rPr>
            <w:t>7</w:t>
          </w:r>
        </w:p>
        <w:p w14:paraId="104E9076" w14:textId="7624F605" w:rsidR="00495BD0" w:rsidRPr="000A3680" w:rsidRDefault="00495BD0" w:rsidP="000A3680">
          <w:pPr>
            <w:spacing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0A3680">
            <w:rPr>
              <w:rFonts w:ascii="Times New Roman" w:hAnsi="Times New Roman" w:cs="Times New Roman"/>
              <w:sz w:val="24"/>
              <w:szCs w:val="24"/>
            </w:rPr>
            <w:t>3.5. Закрытие товара</w:t>
          </w:r>
          <w:r w:rsidRPr="000A3680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312B68">
            <w:rPr>
              <w:rFonts w:ascii="Times New Roman" w:hAnsi="Times New Roman" w:cs="Times New Roman"/>
              <w:sz w:val="24"/>
              <w:szCs w:val="24"/>
            </w:rPr>
            <w:t>7</w:t>
          </w:r>
        </w:p>
        <w:p w14:paraId="3108B770" w14:textId="0A3C23F6" w:rsidR="00495BD0" w:rsidRPr="000A3680" w:rsidRDefault="00495BD0" w:rsidP="00495BD0">
          <w:pPr>
            <w:spacing w:line="240" w:lineRule="auto"/>
            <w:rPr>
              <w:rFonts w:ascii="Times New Roman" w:hAnsi="Times New Roman" w:cs="Times New Roman"/>
              <w:b/>
              <w:bCs/>
              <w:sz w:val="24"/>
              <w:szCs w:val="24"/>
            </w:rPr>
          </w:pPr>
          <w:r w:rsidRPr="000A3680">
            <w:rPr>
              <w:rFonts w:ascii="Times New Roman" w:hAnsi="Times New Roman" w:cs="Times New Roman"/>
              <w:b/>
              <w:bCs/>
              <w:sz w:val="24"/>
              <w:szCs w:val="24"/>
            </w:rPr>
            <w:t>4.</w:t>
          </w:r>
          <w:r w:rsidR="00A32E98">
            <w:rPr>
              <w:rFonts w:ascii="Times New Roman" w:hAnsi="Times New Roman" w:cs="Times New Roman"/>
              <w:b/>
              <w:bCs/>
              <w:sz w:val="24"/>
              <w:szCs w:val="24"/>
            </w:rPr>
            <w:t xml:space="preserve"> </w:t>
          </w:r>
          <w:r w:rsidRPr="000A3680">
            <w:rPr>
              <w:rFonts w:ascii="Times New Roman" w:hAnsi="Times New Roman" w:cs="Times New Roman"/>
              <w:b/>
              <w:bCs/>
              <w:sz w:val="24"/>
              <w:szCs w:val="24"/>
            </w:rPr>
            <w:t>Сообщения оператору товара</w:t>
          </w:r>
          <w:r w:rsidRPr="00B00F20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9B2190" w:rsidRPr="009B2190">
            <w:rPr>
              <w:rFonts w:ascii="Times New Roman" w:hAnsi="Times New Roman" w:cs="Times New Roman"/>
              <w:b/>
              <w:bCs/>
              <w:sz w:val="24"/>
              <w:szCs w:val="24"/>
            </w:rPr>
            <w:t>8</w:t>
          </w:r>
        </w:p>
        <w:p w14:paraId="367222D9" w14:textId="3C95502B" w:rsidR="00495BD0" w:rsidRPr="000A3680" w:rsidRDefault="00495BD0" w:rsidP="000A3680">
          <w:pPr>
            <w:spacing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0A3680">
            <w:rPr>
              <w:rFonts w:ascii="Times New Roman" w:hAnsi="Times New Roman" w:cs="Times New Roman"/>
              <w:sz w:val="24"/>
              <w:szCs w:val="24"/>
            </w:rPr>
            <w:t>4.1. Превышение лимита на количество товаров в корзине товара</w:t>
          </w:r>
          <w:r w:rsidRPr="000A3680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9B2190">
            <w:rPr>
              <w:rFonts w:ascii="Times New Roman" w:hAnsi="Times New Roman" w:cs="Times New Roman"/>
              <w:sz w:val="24"/>
              <w:szCs w:val="24"/>
            </w:rPr>
            <w:t>8</w:t>
          </w:r>
        </w:p>
        <w:p w14:paraId="53AFAC88" w14:textId="403C5242" w:rsidR="00495BD0" w:rsidRDefault="00495BD0" w:rsidP="000A3680">
          <w:pPr>
            <w:spacing w:line="240" w:lineRule="auto"/>
            <w:rPr>
              <w:rFonts w:ascii="Times New Roman" w:hAnsi="Times New Roman" w:cs="Times New Roman"/>
              <w:sz w:val="24"/>
              <w:szCs w:val="24"/>
            </w:rPr>
          </w:pPr>
          <w:r w:rsidRPr="000A3680">
            <w:rPr>
              <w:rFonts w:ascii="Times New Roman" w:hAnsi="Times New Roman" w:cs="Times New Roman"/>
              <w:sz w:val="24"/>
              <w:szCs w:val="24"/>
            </w:rPr>
            <w:t>4.2</w:t>
          </w:r>
          <w:r w:rsidR="00A32E98">
            <w:rPr>
              <w:rFonts w:ascii="Times New Roman" w:hAnsi="Times New Roman" w:cs="Times New Roman"/>
              <w:sz w:val="24"/>
              <w:szCs w:val="24"/>
            </w:rPr>
            <w:t>.</w:t>
          </w:r>
          <w:r w:rsidRPr="000A3680">
            <w:rPr>
              <w:rFonts w:ascii="Times New Roman" w:hAnsi="Times New Roman" w:cs="Times New Roman"/>
              <w:sz w:val="24"/>
              <w:szCs w:val="24"/>
            </w:rPr>
            <w:t xml:space="preserve"> Недостаток средств на карте товара</w:t>
          </w:r>
          <w:r w:rsidRPr="000A3680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D176C0">
            <w:rPr>
              <w:rFonts w:ascii="Times New Roman" w:hAnsi="Times New Roman" w:cs="Times New Roman"/>
              <w:sz w:val="24"/>
              <w:szCs w:val="24"/>
            </w:rPr>
            <w:t>8</w:t>
          </w:r>
        </w:p>
        <w:p w14:paraId="36F4ED1C" w14:textId="3E859773" w:rsidR="005F617E" w:rsidRPr="00C22FCA" w:rsidRDefault="00495BD0" w:rsidP="00495BD0">
          <w:pPr>
            <w:rPr>
              <w:rFonts w:ascii="Times New Roman" w:hAnsi="Times New Roman" w:cs="Times New Roman"/>
              <w:sz w:val="24"/>
              <w:szCs w:val="24"/>
            </w:rPr>
          </w:pPr>
          <w:r>
            <w:rPr>
              <w:rFonts w:ascii="Times New Roman" w:hAnsi="Times New Roman" w:cs="Times New Roman"/>
              <w:sz w:val="24"/>
              <w:szCs w:val="24"/>
            </w:rPr>
            <w:br w:type="page"/>
          </w:r>
        </w:p>
      </w:sdtContent>
    </w:sdt>
    <w:p w14:paraId="16EE8654" w14:textId="7DB4E410" w:rsidR="00282432" w:rsidRPr="00282432" w:rsidRDefault="00AE13F8" w:rsidP="00282432">
      <w:pPr>
        <w:pStyle w:val="a3"/>
        <w:numPr>
          <w:ilvl w:val="0"/>
          <w:numId w:val="5"/>
        </w:numPr>
        <w:spacing w:before="510" w:after="510" w:line="360" w:lineRule="auto"/>
        <w:ind w:left="714" w:hanging="35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12FCA">
        <w:rPr>
          <w:rFonts w:ascii="Times New Roman" w:hAnsi="Times New Roman" w:cs="Times New Roman"/>
          <w:b/>
          <w:bCs/>
          <w:sz w:val="28"/>
          <w:szCs w:val="28"/>
        </w:rPr>
        <w:lastRenderedPageBreak/>
        <w:t>НАЗНАЧЕНИЕ ПРОГРАММЫ</w:t>
      </w:r>
    </w:p>
    <w:p w14:paraId="509D0C34" w14:textId="1F6CDF50" w:rsidR="00B114B7" w:rsidRPr="000A3680" w:rsidRDefault="00412FCA" w:rsidP="00D5573C">
      <w:pPr>
        <w:tabs>
          <w:tab w:val="left" w:pos="3402"/>
        </w:tabs>
        <w:spacing w:before="510" w:after="51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i/>
          <w:sz w:val="24"/>
          <w:szCs w:val="24"/>
        </w:rPr>
        <w:t xml:space="preserve">1.1. </w:t>
      </w:r>
      <w:r w:rsidR="00B114B7" w:rsidRPr="0047174B">
        <w:rPr>
          <w:rFonts w:ascii="Times New Roman" w:eastAsia="Times New Roman" w:hAnsi="Times New Roman" w:cs="Times New Roman"/>
          <w:i/>
          <w:sz w:val="24"/>
          <w:szCs w:val="24"/>
        </w:rPr>
        <w:t>Функциональное назначени</w:t>
      </w:r>
      <w:r w:rsidR="000A3680">
        <w:rPr>
          <w:rFonts w:ascii="Times New Roman" w:eastAsia="Times New Roman" w:hAnsi="Times New Roman" w:cs="Times New Roman"/>
          <w:i/>
          <w:sz w:val="24"/>
          <w:szCs w:val="24"/>
        </w:rPr>
        <w:t>е</w:t>
      </w:r>
    </w:p>
    <w:p w14:paraId="6086AEBC" w14:textId="17520A90" w:rsidR="0047174B" w:rsidRPr="0047174B" w:rsidRDefault="008F4E92" w:rsidP="00D5573C">
      <w:pPr>
        <w:tabs>
          <w:tab w:val="left" w:pos="340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hyperlink r:id="rId10">
        <w:r w:rsidR="00B114B7" w:rsidRPr="0047174B">
          <w:rPr>
            <w:rFonts w:ascii="Times New Roman" w:eastAsia="Times New Roman" w:hAnsi="Times New Roman" w:cs="Times New Roman"/>
            <w:sz w:val="24"/>
            <w:szCs w:val="24"/>
          </w:rPr>
          <w:t>Функциональным</w:t>
        </w:r>
      </w:hyperlink>
      <w:r w:rsidR="00B114B7" w:rsidRPr="0047174B">
        <w:rPr>
          <w:rFonts w:ascii="Times New Roman" w:eastAsia="Times New Roman" w:hAnsi="Times New Roman" w:cs="Times New Roman"/>
          <w:sz w:val="24"/>
          <w:szCs w:val="24"/>
        </w:rPr>
        <w:t xml:space="preserve"> назначением программы является предоставление </w:t>
      </w:r>
      <w:hyperlink r:id="rId11">
        <w:r w:rsidR="00B114B7" w:rsidRPr="0047174B">
          <w:rPr>
            <w:rFonts w:ascii="Times New Roman" w:eastAsia="Times New Roman" w:hAnsi="Times New Roman" w:cs="Times New Roman"/>
            <w:sz w:val="24"/>
            <w:szCs w:val="24"/>
          </w:rPr>
          <w:t>пользователю</w:t>
        </w:r>
      </w:hyperlink>
      <w:r w:rsidR="00B114B7" w:rsidRPr="0047174B">
        <w:rPr>
          <w:rFonts w:ascii="Times New Roman" w:eastAsia="Times New Roman" w:hAnsi="Times New Roman" w:cs="Times New Roman"/>
          <w:sz w:val="24"/>
          <w:szCs w:val="24"/>
        </w:rPr>
        <w:t xml:space="preserve"> возможности </w:t>
      </w:r>
      <w:r w:rsidR="00B114B7" w:rsidRPr="0047174B">
        <w:rPr>
          <w:rFonts w:ascii="Times New Roman" w:hAnsi="Times New Roman" w:cs="Times New Roman"/>
          <w:sz w:val="24"/>
          <w:szCs w:val="24"/>
        </w:rPr>
        <w:t>просмотра и покупок товаров ручкой работы, а также возможности продавать собственную продукцию.</w:t>
      </w:r>
      <w:bookmarkStart w:id="5" w:name="bookmark=id.2et92p0" w:colFirst="0" w:colLast="0"/>
      <w:bookmarkEnd w:id="5"/>
    </w:p>
    <w:p w14:paraId="516F388F" w14:textId="670070B8" w:rsidR="00B114B7" w:rsidRPr="0047174B" w:rsidRDefault="00412FCA" w:rsidP="003D5142">
      <w:pPr>
        <w:spacing w:before="510" w:after="510" w:line="36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bookmarkStart w:id="6" w:name="bookmark=id.tyjcwt" w:colFirst="0" w:colLast="0"/>
      <w:bookmarkEnd w:id="6"/>
      <w:r w:rsidRPr="0047174B">
        <w:rPr>
          <w:rFonts w:ascii="Times New Roman" w:eastAsia="Times New Roman" w:hAnsi="Times New Roman" w:cs="Times New Roman"/>
          <w:i/>
          <w:sz w:val="24"/>
          <w:szCs w:val="24"/>
        </w:rPr>
        <w:t>1.2</w:t>
      </w:r>
      <w:r w:rsidR="003D5142">
        <w:rPr>
          <w:rFonts w:ascii="Times New Roman" w:eastAsia="Times New Roman" w:hAnsi="Times New Roman" w:cs="Times New Roman"/>
          <w:i/>
          <w:sz w:val="24"/>
          <w:szCs w:val="24"/>
        </w:rPr>
        <w:t>.</w:t>
      </w:r>
      <w:r w:rsidRPr="0047174B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B114B7" w:rsidRPr="0047174B">
        <w:rPr>
          <w:rFonts w:ascii="Times New Roman" w:eastAsia="Times New Roman" w:hAnsi="Times New Roman" w:cs="Times New Roman"/>
          <w:i/>
          <w:sz w:val="24"/>
          <w:szCs w:val="24"/>
        </w:rPr>
        <w:t>Состав функций</w:t>
      </w:r>
    </w:p>
    <w:p w14:paraId="32D9991F" w14:textId="0E47DF12" w:rsidR="00B114B7" w:rsidRPr="0047174B" w:rsidRDefault="00412FCA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ab/>
      </w:r>
      <w:r w:rsidR="00B114B7" w:rsidRPr="0047174B">
        <w:rPr>
          <w:rFonts w:ascii="Times New Roman" w:eastAsia="Times New Roman" w:hAnsi="Times New Roman" w:cs="Times New Roman"/>
          <w:sz w:val="24"/>
          <w:szCs w:val="24"/>
        </w:rPr>
        <w:t>Программа обеспечивает возможность выполнения перечисленных ниже функций:</w:t>
      </w:r>
    </w:p>
    <w:p w14:paraId="6C7B9288" w14:textId="59041FE1" w:rsidR="008D7E7D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softHyphen/>
        <w:t xml:space="preserve">– </w:t>
      </w:r>
      <w:r w:rsidR="008D7E7D" w:rsidRPr="0047174B">
        <w:rPr>
          <w:rFonts w:ascii="Times New Roman" w:eastAsia="Times New Roman" w:hAnsi="Times New Roman" w:cs="Times New Roman"/>
          <w:sz w:val="24"/>
          <w:szCs w:val="24"/>
        </w:rPr>
        <w:t>Функции просмотра товаров, предложенных на сайте</w:t>
      </w:r>
      <w:r w:rsidR="003D5142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5D530AA5" w14:textId="06DA35C9" w:rsidR="008D7E7D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="008D7E7D" w:rsidRPr="0047174B">
        <w:rPr>
          <w:rFonts w:ascii="Times New Roman" w:eastAsia="Times New Roman" w:hAnsi="Times New Roman" w:cs="Times New Roman"/>
          <w:sz w:val="24"/>
          <w:szCs w:val="24"/>
        </w:rPr>
        <w:t>Функции поиска товара с помощью запроса в строке «Поиск»</w:t>
      </w:r>
      <w:r w:rsidR="003D5142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51060AD2" w14:textId="4071EF34" w:rsidR="008D7E7D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="008D7E7D" w:rsidRPr="0047174B">
        <w:rPr>
          <w:rFonts w:ascii="Times New Roman" w:eastAsia="Times New Roman" w:hAnsi="Times New Roman" w:cs="Times New Roman"/>
          <w:sz w:val="24"/>
          <w:szCs w:val="24"/>
        </w:rPr>
        <w:t>Функции добавление товара в «Избранное»</w:t>
      </w:r>
      <w:r w:rsidR="003D5142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0A56773A" w14:textId="1E1142AB" w:rsidR="008D7E7D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="008D7E7D" w:rsidRPr="0047174B">
        <w:rPr>
          <w:rFonts w:ascii="Times New Roman" w:eastAsia="Times New Roman" w:hAnsi="Times New Roman" w:cs="Times New Roman"/>
          <w:sz w:val="24"/>
          <w:szCs w:val="24"/>
        </w:rPr>
        <w:t>Функции добавление товара в «Корзину»</w:t>
      </w:r>
      <w:r w:rsidR="003D5142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713D23FD" w14:textId="084B7966" w:rsidR="008D7E7D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="008D7E7D" w:rsidRPr="0047174B">
        <w:rPr>
          <w:rFonts w:ascii="Times New Roman" w:eastAsia="Times New Roman" w:hAnsi="Times New Roman" w:cs="Times New Roman"/>
          <w:sz w:val="24"/>
          <w:szCs w:val="24"/>
        </w:rPr>
        <w:t>Функции онлайн-покупки товара</w:t>
      </w:r>
      <w:r w:rsidR="003D5142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684295DE" w14:textId="41420037" w:rsidR="008D7E7D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="008D7E7D" w:rsidRPr="0047174B">
        <w:rPr>
          <w:rFonts w:ascii="Times New Roman" w:eastAsia="Times New Roman" w:hAnsi="Times New Roman" w:cs="Times New Roman"/>
          <w:sz w:val="24"/>
          <w:szCs w:val="24"/>
        </w:rPr>
        <w:t>Функции регистрации на сайте</w:t>
      </w:r>
      <w:r w:rsidR="003D5142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A3CD117" w14:textId="6F2D8B32" w:rsidR="008D7E7D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="008D7E7D" w:rsidRPr="0047174B">
        <w:rPr>
          <w:rFonts w:ascii="Times New Roman" w:eastAsia="Times New Roman" w:hAnsi="Times New Roman" w:cs="Times New Roman"/>
          <w:sz w:val="24"/>
          <w:szCs w:val="24"/>
        </w:rPr>
        <w:t>Функции настройки и редактирования профиля</w:t>
      </w:r>
      <w:r w:rsidR="003D5142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55E0EE8E" w14:textId="42005F5E" w:rsidR="008D7E7D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="008D7E7D" w:rsidRPr="0047174B">
        <w:rPr>
          <w:rFonts w:ascii="Times New Roman" w:eastAsia="Times New Roman" w:hAnsi="Times New Roman" w:cs="Times New Roman"/>
          <w:sz w:val="24"/>
          <w:szCs w:val="24"/>
        </w:rPr>
        <w:t>Функции создание своего магазина</w:t>
      </w:r>
      <w:r w:rsidR="003D5142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0B74EAC9" w14:textId="74C678E6" w:rsidR="008D7E7D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="008D7E7D" w:rsidRPr="0047174B">
        <w:rPr>
          <w:rFonts w:ascii="Times New Roman" w:eastAsia="Times New Roman" w:hAnsi="Times New Roman" w:cs="Times New Roman"/>
          <w:sz w:val="24"/>
          <w:szCs w:val="24"/>
        </w:rPr>
        <w:t>Функции онлайн-продажи товаров</w:t>
      </w:r>
      <w:r w:rsidR="003D5142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447CFED0" w14:textId="32FACF42" w:rsidR="008D7E7D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="008D7E7D" w:rsidRPr="0047174B">
        <w:rPr>
          <w:rFonts w:ascii="Times New Roman" w:eastAsia="Times New Roman" w:hAnsi="Times New Roman" w:cs="Times New Roman"/>
          <w:sz w:val="24"/>
          <w:szCs w:val="24"/>
        </w:rPr>
        <w:t>Функции настройки рекламы</w:t>
      </w:r>
      <w:r w:rsidR="003D5142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18443368" w14:textId="7166C609" w:rsidR="008D7E7D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="008D7E7D" w:rsidRPr="0047174B">
        <w:rPr>
          <w:rFonts w:ascii="Times New Roman" w:eastAsia="Times New Roman" w:hAnsi="Times New Roman" w:cs="Times New Roman"/>
          <w:sz w:val="24"/>
          <w:szCs w:val="24"/>
        </w:rPr>
        <w:t>Функции просмотра отзывов о товаре</w:t>
      </w:r>
      <w:r w:rsidR="003D5142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54A680D2" w14:textId="34D3E933" w:rsidR="00B114B7" w:rsidRPr="0047174B" w:rsidRDefault="00AE13F8" w:rsidP="0047174B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 xml:space="preserve">– </w:t>
      </w:r>
      <w:r w:rsidR="00B114B7" w:rsidRPr="0047174B">
        <w:rPr>
          <w:rFonts w:ascii="Times New Roman" w:eastAsia="Times New Roman" w:hAnsi="Times New Roman" w:cs="Times New Roman"/>
          <w:sz w:val="24"/>
          <w:szCs w:val="24"/>
        </w:rPr>
        <w:t>Функции отправки содержимого текущего файла электронной почтой с помощью внешней клиентской почтовой программы;</w:t>
      </w:r>
    </w:p>
    <w:p w14:paraId="0E259D0A" w14:textId="5B93A852" w:rsidR="0047174B" w:rsidRPr="0047174B" w:rsidRDefault="003D5142" w:rsidP="003D5142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B114B7" w:rsidRPr="0047174B">
        <w:rPr>
          <w:rFonts w:ascii="Times New Roman" w:eastAsia="Times New Roman" w:hAnsi="Times New Roman" w:cs="Times New Roman"/>
          <w:sz w:val="24"/>
          <w:szCs w:val="24"/>
        </w:rPr>
        <w:t>Функции интерактивной справочной сис</w:t>
      </w:r>
      <w:r w:rsidR="00B114B7" w:rsidRPr="003D5142">
        <w:rPr>
          <w:rFonts w:ascii="Times New Roman" w:eastAsia="Times New Roman" w:hAnsi="Times New Roman" w:cs="Times New Roman"/>
          <w:sz w:val="24"/>
          <w:szCs w:val="24"/>
        </w:rPr>
        <w:t>темы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E2BB8D0" w14:textId="40455E60" w:rsidR="0047174B" w:rsidRPr="0047174B" w:rsidRDefault="003D5142" w:rsidP="003D5142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3D5142">
        <w:rPr>
          <w:rFonts w:ascii="Times New Roman" w:eastAsia="Times New Roman" w:hAnsi="Times New Roman" w:cs="Times New Roman"/>
          <w:sz w:val="24"/>
          <w:szCs w:val="24"/>
        </w:rPr>
        <w:t>Функции отображения названия программы, версии программы, копирайта 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3D5142">
        <w:rPr>
          <w:rFonts w:ascii="Times New Roman" w:eastAsia="Times New Roman" w:hAnsi="Times New Roman" w:cs="Times New Roman"/>
          <w:sz w:val="24"/>
          <w:szCs w:val="24"/>
        </w:rPr>
        <w:t>комментариев разработчика.</w:t>
      </w:r>
    </w:p>
    <w:p w14:paraId="6259C635" w14:textId="2915D677" w:rsidR="0047174B" w:rsidRPr="0047174B" w:rsidRDefault="0047174B" w:rsidP="0047174B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5D16CB2" w14:textId="77777777" w:rsidR="0047174B" w:rsidRPr="0047174B" w:rsidRDefault="0047174B" w:rsidP="0047174B">
      <w:pPr>
        <w:spacing w:after="0" w:line="360" w:lineRule="auto"/>
        <w:ind w:firstLine="540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57D610D9" w14:textId="0E6ABBD3" w:rsidR="001B4EF7" w:rsidRDefault="001B4EF7" w:rsidP="001B4EF7">
      <w:pPr>
        <w:pStyle w:val="a3"/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2FB458F5" w14:textId="34C57789" w:rsidR="001B4EF7" w:rsidRDefault="001B4EF7" w:rsidP="001B4EF7">
      <w:pPr>
        <w:pStyle w:val="a3"/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0B3FF4BC" w14:textId="21BC8A2D" w:rsidR="00282432" w:rsidRDefault="00282432" w:rsidP="003C6687">
      <w:pPr>
        <w:spacing w:before="510" w:after="51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90DB4CA" w14:textId="77777777" w:rsidR="008152DB" w:rsidRPr="003C6687" w:rsidRDefault="008152DB" w:rsidP="003C6687">
      <w:pPr>
        <w:spacing w:before="510" w:after="51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396C723" w14:textId="3A41D973" w:rsidR="00C55BA6" w:rsidRDefault="00AE13F8" w:rsidP="00282432">
      <w:pPr>
        <w:pStyle w:val="a3"/>
        <w:numPr>
          <w:ilvl w:val="0"/>
          <w:numId w:val="5"/>
        </w:numPr>
        <w:spacing w:before="510" w:after="510" w:line="240" w:lineRule="auto"/>
        <w:ind w:left="714" w:hanging="35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12FCA">
        <w:rPr>
          <w:rFonts w:ascii="Times New Roman" w:hAnsi="Times New Roman" w:cs="Times New Roman"/>
          <w:b/>
          <w:bCs/>
          <w:sz w:val="28"/>
          <w:szCs w:val="28"/>
        </w:rPr>
        <w:t>УСЛОВИЯ ВЫПОЛНЕНИЯ ПРОГРАММЫ</w:t>
      </w:r>
    </w:p>
    <w:p w14:paraId="7675FB20" w14:textId="68FB0612" w:rsidR="00883769" w:rsidRDefault="00883769" w:rsidP="0047174B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124BEBA" w14:textId="77777777" w:rsidR="00883769" w:rsidRPr="00883769" w:rsidRDefault="00883769" w:rsidP="0047174B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38685A4" w14:textId="1A686489" w:rsidR="002260B8" w:rsidRPr="0047174B" w:rsidRDefault="00412FCA" w:rsidP="003D5142">
      <w:pPr>
        <w:spacing w:before="510" w:after="510" w:line="36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47174B">
        <w:rPr>
          <w:rFonts w:ascii="Times New Roman" w:hAnsi="Times New Roman" w:cs="Times New Roman"/>
          <w:i/>
          <w:iCs/>
          <w:sz w:val="24"/>
          <w:szCs w:val="24"/>
        </w:rPr>
        <w:t>2.1</w:t>
      </w:r>
      <w:r w:rsidR="003D5142">
        <w:rPr>
          <w:rFonts w:ascii="Times New Roman" w:hAnsi="Times New Roman" w:cs="Times New Roman"/>
          <w:i/>
          <w:iCs/>
          <w:sz w:val="24"/>
          <w:szCs w:val="24"/>
        </w:rPr>
        <w:t>.</w:t>
      </w:r>
      <w:r w:rsidRPr="0047174B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2260B8" w:rsidRPr="0047174B">
        <w:rPr>
          <w:rFonts w:ascii="Times New Roman" w:hAnsi="Times New Roman" w:cs="Times New Roman"/>
          <w:i/>
          <w:iCs/>
          <w:sz w:val="24"/>
          <w:szCs w:val="24"/>
        </w:rPr>
        <w:t>Минимальный состав технических средств</w:t>
      </w:r>
    </w:p>
    <w:p w14:paraId="03FB1455" w14:textId="3CB4B8CE" w:rsidR="002260B8" w:rsidRPr="003D5142" w:rsidRDefault="002260B8" w:rsidP="00D176C0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3D5142">
        <w:rPr>
          <w:rFonts w:ascii="Times New Roman" w:hAnsi="Times New Roman" w:cs="Times New Roman"/>
          <w:sz w:val="24"/>
          <w:szCs w:val="24"/>
        </w:rPr>
        <w:t>В состав технических средств должен входить IBM-совместимый персональный</w:t>
      </w:r>
    </w:p>
    <w:p w14:paraId="5247C49D" w14:textId="77777777" w:rsidR="002260B8" w:rsidRPr="003D5142" w:rsidRDefault="002260B8" w:rsidP="0047174B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D5142">
        <w:rPr>
          <w:rFonts w:ascii="Times New Roman" w:hAnsi="Times New Roman" w:cs="Times New Roman"/>
          <w:sz w:val="24"/>
          <w:szCs w:val="24"/>
        </w:rPr>
        <w:t>компьютер (ПЭВМ), включающий в себя:</w:t>
      </w:r>
    </w:p>
    <w:p w14:paraId="7057212F" w14:textId="77777777" w:rsidR="0034704E" w:rsidRPr="003D5142" w:rsidRDefault="0034704E" w:rsidP="0034704E">
      <w:pPr>
        <w:pStyle w:val="a3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D5142">
        <w:rPr>
          <w:rFonts w:ascii="Times New Roman" w:hAnsi="Times New Roman" w:cs="Times New Roman"/>
          <w:sz w:val="24"/>
          <w:szCs w:val="24"/>
        </w:rPr>
        <w:t>процессор Pentium-1000 с тактовой частотой, ГГц - 10, не менее;</w:t>
      </w:r>
    </w:p>
    <w:p w14:paraId="59A0E95E" w14:textId="77777777" w:rsidR="0034704E" w:rsidRPr="003D5142" w:rsidRDefault="0034704E" w:rsidP="0034704E">
      <w:pPr>
        <w:pStyle w:val="a3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D5142">
        <w:rPr>
          <w:rFonts w:ascii="Times New Roman" w:hAnsi="Times New Roman" w:cs="Times New Roman"/>
          <w:sz w:val="24"/>
          <w:szCs w:val="24"/>
        </w:rPr>
        <w:t>материнскую плату с FSB, ГГц - 5, не менее;</w:t>
      </w:r>
    </w:p>
    <w:p w14:paraId="0D25A2ED" w14:textId="77777777" w:rsidR="0034704E" w:rsidRDefault="0034704E" w:rsidP="0034704E">
      <w:pPr>
        <w:pStyle w:val="a3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D5142">
        <w:rPr>
          <w:rFonts w:ascii="Times New Roman" w:hAnsi="Times New Roman" w:cs="Times New Roman"/>
          <w:sz w:val="24"/>
          <w:szCs w:val="24"/>
        </w:rPr>
        <w:t>оперативную память объемом, Тб - 10, не менее;</w:t>
      </w:r>
    </w:p>
    <w:p w14:paraId="77E82786" w14:textId="77777777" w:rsidR="0034704E" w:rsidRPr="00A961D9" w:rsidRDefault="0034704E" w:rsidP="0034704E">
      <w:pPr>
        <w:pStyle w:val="a3"/>
        <w:numPr>
          <w:ilvl w:val="0"/>
          <w:numId w:val="1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ип системы </w:t>
      </w:r>
      <w:r w:rsidRPr="00A961D9">
        <w:rPr>
          <w:rFonts w:ascii="Times New Roman" w:hAnsi="Times New Roman" w:cs="Times New Roman"/>
          <w:sz w:val="24"/>
          <w:szCs w:val="24"/>
        </w:rPr>
        <w:t>64-разрядная операционная система, процессор x64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802CED7" w14:textId="2D330C37" w:rsidR="002260B8" w:rsidRPr="0047174B" w:rsidRDefault="003D5142" w:rsidP="003D5142">
      <w:pPr>
        <w:spacing w:before="510" w:after="510" w:line="36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2.2. </w:t>
      </w:r>
      <w:r w:rsidR="002260B8" w:rsidRPr="003D5142">
        <w:rPr>
          <w:rFonts w:ascii="Times New Roman" w:hAnsi="Times New Roman" w:cs="Times New Roman"/>
          <w:i/>
          <w:iCs/>
          <w:sz w:val="24"/>
          <w:szCs w:val="24"/>
        </w:rPr>
        <w:t>Мини</w:t>
      </w:r>
      <w:r w:rsidR="002260B8" w:rsidRPr="0047174B">
        <w:rPr>
          <w:rFonts w:ascii="Times New Roman" w:hAnsi="Times New Roman" w:cs="Times New Roman"/>
          <w:i/>
          <w:iCs/>
          <w:sz w:val="24"/>
          <w:szCs w:val="24"/>
        </w:rPr>
        <w:t>мальный состав программных средств</w:t>
      </w:r>
    </w:p>
    <w:p w14:paraId="1B43A230" w14:textId="13BBD08A" w:rsidR="0034704E" w:rsidRDefault="002260B8" w:rsidP="00A32E98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>Системные программные средства, используемые программой, должны быть</w:t>
      </w:r>
      <w:r w:rsidR="00A32E98">
        <w:rPr>
          <w:rFonts w:ascii="Times New Roman" w:hAnsi="Times New Roman" w:cs="Times New Roman"/>
          <w:sz w:val="24"/>
          <w:szCs w:val="24"/>
        </w:rPr>
        <w:t xml:space="preserve"> </w:t>
      </w:r>
      <w:r w:rsidRPr="0047174B">
        <w:rPr>
          <w:rFonts w:ascii="Times New Roman" w:hAnsi="Times New Roman" w:cs="Times New Roman"/>
          <w:sz w:val="24"/>
          <w:szCs w:val="24"/>
        </w:rPr>
        <w:t>представлены лицензионной локализованной версией операционной системы.</w:t>
      </w:r>
      <w:r w:rsidR="00A32E98">
        <w:rPr>
          <w:rFonts w:ascii="Times New Roman" w:hAnsi="Times New Roman" w:cs="Times New Roman"/>
          <w:sz w:val="24"/>
          <w:szCs w:val="24"/>
        </w:rPr>
        <w:t xml:space="preserve"> Д</w:t>
      </w:r>
      <w:r w:rsidRPr="0047174B">
        <w:rPr>
          <w:rFonts w:ascii="Times New Roman" w:hAnsi="Times New Roman" w:cs="Times New Roman"/>
          <w:sz w:val="24"/>
          <w:szCs w:val="24"/>
        </w:rPr>
        <w:t>опускается использование пакета о</w:t>
      </w:r>
      <w:r w:rsidR="00494897">
        <w:rPr>
          <w:rFonts w:ascii="Times New Roman" w:hAnsi="Times New Roman" w:cs="Times New Roman"/>
          <w:sz w:val="24"/>
          <w:szCs w:val="24"/>
        </w:rPr>
        <w:t>бновления</w:t>
      </w:r>
      <w:r w:rsidR="00B22E20">
        <w:rPr>
          <w:rFonts w:ascii="Times New Roman" w:hAnsi="Times New Roman" w:cs="Times New Roman"/>
          <w:sz w:val="24"/>
          <w:szCs w:val="24"/>
        </w:rPr>
        <w:t xml:space="preserve"> </w:t>
      </w:r>
      <w:r w:rsidR="00B22E20" w:rsidRPr="00B22E20">
        <w:rPr>
          <w:rFonts w:ascii="Times New Roman" w:hAnsi="Times New Roman" w:cs="Times New Roman"/>
          <w:sz w:val="24"/>
          <w:szCs w:val="24"/>
        </w:rPr>
        <w:t>21H2</w:t>
      </w:r>
      <w:r w:rsidR="00494897">
        <w:rPr>
          <w:rFonts w:ascii="Times New Roman" w:hAnsi="Times New Roman" w:cs="Times New Roman"/>
          <w:sz w:val="24"/>
          <w:szCs w:val="24"/>
        </w:rPr>
        <w:t>.</w:t>
      </w:r>
    </w:p>
    <w:p w14:paraId="6A7532D9" w14:textId="3FB00D66" w:rsidR="002260B8" w:rsidRPr="0047174B" w:rsidRDefault="0034704E" w:rsidP="0034704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F518DFF" w14:textId="77777777" w:rsidR="004F311D" w:rsidRPr="0047174B" w:rsidRDefault="004F311D" w:rsidP="0047174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6259E8B2" w14:textId="79C82E10" w:rsidR="003C6687" w:rsidRDefault="00AE13F8" w:rsidP="003C6687">
      <w:pPr>
        <w:pStyle w:val="a3"/>
        <w:numPr>
          <w:ilvl w:val="0"/>
          <w:numId w:val="5"/>
        </w:numPr>
        <w:spacing w:before="510" w:after="510" w:line="360" w:lineRule="auto"/>
        <w:ind w:left="714" w:hanging="35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12FCA">
        <w:rPr>
          <w:rFonts w:ascii="Times New Roman" w:hAnsi="Times New Roman" w:cs="Times New Roman"/>
          <w:b/>
          <w:bCs/>
          <w:sz w:val="28"/>
          <w:szCs w:val="28"/>
        </w:rPr>
        <w:t>ВЫПОЛНЕНИЕ ПРОГРАММЫ</w:t>
      </w:r>
    </w:p>
    <w:p w14:paraId="0F9C0371" w14:textId="77777777" w:rsidR="00B22E20" w:rsidRPr="00B22E20" w:rsidRDefault="00B22E20" w:rsidP="00B22E20">
      <w:pPr>
        <w:spacing w:before="510" w:after="51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EF5EC5E" w14:textId="6B86CB52" w:rsidR="00F17022" w:rsidRPr="0047174B" w:rsidRDefault="00412FCA" w:rsidP="008152DB">
      <w:pPr>
        <w:spacing w:before="510" w:after="510" w:line="360" w:lineRule="auto"/>
        <w:rPr>
          <w:rFonts w:ascii="Times New Roman" w:hAnsi="Times New Roman" w:cs="Times New Roman"/>
          <w:i/>
          <w:iCs/>
          <w:sz w:val="24"/>
          <w:szCs w:val="24"/>
        </w:rPr>
      </w:pPr>
      <w:bookmarkStart w:id="7" w:name="_GoBack"/>
      <w:r w:rsidRPr="003D5142">
        <w:rPr>
          <w:rFonts w:ascii="Times New Roman" w:hAnsi="Times New Roman" w:cs="Times New Roman"/>
          <w:i/>
          <w:iCs/>
          <w:sz w:val="24"/>
          <w:szCs w:val="24"/>
        </w:rPr>
        <w:t>3.1</w:t>
      </w:r>
      <w:r w:rsidR="003D5142">
        <w:rPr>
          <w:rFonts w:ascii="Times New Roman" w:hAnsi="Times New Roman" w:cs="Times New Roman"/>
          <w:i/>
          <w:iCs/>
          <w:sz w:val="24"/>
          <w:szCs w:val="24"/>
        </w:rPr>
        <w:t>.</w:t>
      </w:r>
      <w:r w:rsidRPr="003D5142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F17022" w:rsidRPr="003D5142">
        <w:rPr>
          <w:rFonts w:ascii="Times New Roman" w:hAnsi="Times New Roman" w:cs="Times New Roman"/>
          <w:i/>
          <w:iCs/>
          <w:sz w:val="24"/>
          <w:szCs w:val="24"/>
        </w:rPr>
        <w:t>Открытие</w:t>
      </w:r>
    </w:p>
    <w:p w14:paraId="62385C0B" w14:textId="6046C0DC" w:rsidR="00F17022" w:rsidRPr="0047174B" w:rsidRDefault="00412FCA" w:rsidP="0047174B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ab/>
      </w:r>
      <w:r w:rsidR="00F17022" w:rsidRPr="0047174B">
        <w:rPr>
          <w:rFonts w:ascii="Times New Roman" w:hAnsi="Times New Roman" w:cs="Times New Roman"/>
          <w:sz w:val="24"/>
          <w:szCs w:val="24"/>
        </w:rPr>
        <w:t>Открыть браузер</w:t>
      </w:r>
      <w:r w:rsidR="00B4429E" w:rsidRPr="0047174B">
        <w:rPr>
          <w:rFonts w:ascii="Times New Roman" w:hAnsi="Times New Roman" w:cs="Times New Roman"/>
          <w:sz w:val="24"/>
          <w:szCs w:val="24"/>
        </w:rPr>
        <w:t>, п</w:t>
      </w:r>
      <w:r w:rsidR="00F17022" w:rsidRPr="0047174B">
        <w:rPr>
          <w:rFonts w:ascii="Times New Roman" w:hAnsi="Times New Roman" w:cs="Times New Roman"/>
          <w:sz w:val="24"/>
          <w:szCs w:val="24"/>
        </w:rPr>
        <w:t xml:space="preserve">ерейти по </w:t>
      </w:r>
      <w:r w:rsidR="00F17022" w:rsidRPr="005204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сылке </w:t>
      </w:r>
      <w:hyperlink r:id="rId12" w:history="1">
        <w:r w:rsidR="008516AD" w:rsidRPr="00520455">
          <w:rPr>
            <w:rStyle w:val="a4"/>
            <w:rFonts w:ascii="Times New Roman" w:hAnsi="Times New Roman" w:cs="Times New Roman"/>
            <w:color w:val="000000" w:themeColor="text1"/>
            <w:sz w:val="24"/>
            <w:szCs w:val="24"/>
          </w:rPr>
          <w:t>https://</w:t>
        </w:r>
        <w:r w:rsidR="008516AD" w:rsidRPr="00520455">
          <w:rPr>
            <w:rStyle w:val="a4"/>
            <w:rFonts w:ascii="Times New Roman" w:hAnsi="Times New Roman" w:cs="Times New Roman"/>
            <w:color w:val="000000" w:themeColor="text1"/>
            <w:sz w:val="24"/>
            <w:szCs w:val="24"/>
            <w:lang w:val="en-US"/>
          </w:rPr>
          <w:t>svoimirukami</w:t>
        </w:r>
        <w:r w:rsidR="008516AD" w:rsidRPr="00520455">
          <w:rPr>
            <w:rStyle w:val="a4"/>
            <w:rFonts w:ascii="Times New Roman" w:hAnsi="Times New Roman" w:cs="Times New Roman"/>
            <w:color w:val="000000" w:themeColor="text1"/>
            <w:sz w:val="24"/>
            <w:szCs w:val="24"/>
          </w:rPr>
          <w:t>-ru.livejournal.com</w:t>
        </w:r>
      </w:hyperlink>
      <w:r w:rsidR="00256047" w:rsidRPr="00520455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 w:rsidR="00B4429E" w:rsidRPr="0052045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D13AEB" w:rsidRPr="0047174B">
        <w:rPr>
          <w:rFonts w:ascii="Times New Roman" w:hAnsi="Times New Roman" w:cs="Times New Roman"/>
          <w:sz w:val="24"/>
          <w:szCs w:val="24"/>
        </w:rPr>
        <w:t>В случае, если сайт открылся не на главной странице сайта, перейти на нее</w:t>
      </w:r>
      <w:r w:rsidR="008516AD" w:rsidRPr="0047174B">
        <w:rPr>
          <w:rFonts w:ascii="Times New Roman" w:hAnsi="Times New Roman" w:cs="Times New Roman"/>
          <w:sz w:val="24"/>
          <w:szCs w:val="24"/>
        </w:rPr>
        <w:t>, нажав кнопку «Главная</w:t>
      </w:r>
      <w:r w:rsidR="00256047" w:rsidRPr="0047174B">
        <w:rPr>
          <w:rFonts w:ascii="Times New Roman" w:hAnsi="Times New Roman" w:cs="Times New Roman"/>
          <w:sz w:val="24"/>
          <w:szCs w:val="24"/>
        </w:rPr>
        <w:t>»</w:t>
      </w:r>
      <w:r w:rsidR="009A422F" w:rsidRPr="0047174B">
        <w:rPr>
          <w:rFonts w:ascii="Times New Roman" w:hAnsi="Times New Roman" w:cs="Times New Roman"/>
          <w:sz w:val="24"/>
          <w:szCs w:val="24"/>
        </w:rPr>
        <w:t>.</w:t>
      </w:r>
      <w:r w:rsidR="00256047" w:rsidRPr="0047174B">
        <w:rPr>
          <w:rFonts w:ascii="Times New Roman" w:hAnsi="Times New Roman" w:cs="Times New Roman"/>
          <w:sz w:val="24"/>
          <w:szCs w:val="24"/>
        </w:rPr>
        <w:t xml:space="preserve"> Появится страница с подписью «Главная»</w:t>
      </w:r>
      <w:r w:rsidR="00F45A0F" w:rsidRPr="00F45A0F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34704E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="00F45A0F" w:rsidRPr="00F45A0F">
        <w:rPr>
          <w:rFonts w:ascii="Times New Roman" w:hAnsi="Times New Roman" w:cs="Times New Roman"/>
          <w:color w:val="000000"/>
          <w:sz w:val="24"/>
          <w:szCs w:val="24"/>
        </w:rPr>
        <w:t>рис.1</w:t>
      </w:r>
      <w:r w:rsidR="0034704E">
        <w:rPr>
          <w:rFonts w:ascii="Times New Roman" w:hAnsi="Times New Roman" w:cs="Times New Roman"/>
          <w:color w:val="000000"/>
          <w:sz w:val="24"/>
          <w:szCs w:val="24"/>
        </w:rPr>
        <w:t>)</w:t>
      </w:r>
      <w:r w:rsidR="00F45A0F" w:rsidRPr="00F45A0F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p w14:paraId="0FE75CF3" w14:textId="77777777" w:rsidR="00F45A0F" w:rsidRDefault="00F45A0F" w:rsidP="0034704E">
      <w:r>
        <w:object w:dxaOrig="9345" w:dyaOrig="6540" w14:anchorId="7974C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27pt" o:ole="" o:bordertopcolor="this" o:borderleftcolor="this" o:borderbottomcolor="this" o:borderrightcolor="this">
            <v:imagedata r:id="rId13" o:title=""/>
            <w10:bordertop type="single" width="36"/>
            <w10:borderleft type="single" width="36"/>
            <w10:borderbottom type="single" width="36"/>
            <w10:borderright type="single" width="36"/>
          </v:shape>
          <o:OLEObject Type="Embed" ProgID="Visio.Drawing.15" ShapeID="_x0000_i1025" DrawAspect="Content" ObjectID="_1780411555" r:id="rId14"/>
        </w:object>
      </w:r>
    </w:p>
    <w:p w14:paraId="733EB378" w14:textId="5CEAC2F3" w:rsidR="00F17022" w:rsidRPr="0047174B" w:rsidRDefault="00F45A0F" w:rsidP="0034704E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F45A0F">
        <w:rPr>
          <w:rFonts w:ascii="Times New Roman" w:hAnsi="Times New Roman" w:cs="Times New Roman"/>
          <w:color w:val="000000"/>
          <w:sz w:val="24"/>
          <w:szCs w:val="24"/>
        </w:rPr>
        <w:t>рис.1</w:t>
      </w:r>
    </w:p>
    <w:p w14:paraId="09999D41" w14:textId="77777777" w:rsidR="0069336B" w:rsidRDefault="0069336B">
      <w:pPr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br w:type="page"/>
      </w:r>
    </w:p>
    <w:p w14:paraId="23164186" w14:textId="295B2600" w:rsidR="00D429FD" w:rsidRPr="0047174B" w:rsidRDefault="00835A1E" w:rsidP="00F45A0F">
      <w:pPr>
        <w:spacing w:before="510" w:after="510" w:line="36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47174B">
        <w:rPr>
          <w:rFonts w:ascii="Times New Roman" w:hAnsi="Times New Roman" w:cs="Times New Roman"/>
          <w:i/>
          <w:iCs/>
          <w:sz w:val="24"/>
          <w:szCs w:val="24"/>
        </w:rPr>
        <w:lastRenderedPageBreak/>
        <w:t>3.2</w:t>
      </w:r>
      <w:r w:rsidR="0069336B">
        <w:rPr>
          <w:rFonts w:ascii="Times New Roman" w:hAnsi="Times New Roman" w:cs="Times New Roman"/>
          <w:i/>
          <w:iCs/>
          <w:sz w:val="24"/>
          <w:szCs w:val="24"/>
        </w:rPr>
        <w:t>.</w:t>
      </w:r>
      <w:r w:rsidRPr="0047174B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D429FD" w:rsidRPr="0047174B">
        <w:rPr>
          <w:rFonts w:ascii="Times New Roman" w:hAnsi="Times New Roman" w:cs="Times New Roman"/>
          <w:i/>
          <w:iCs/>
          <w:sz w:val="24"/>
          <w:szCs w:val="24"/>
        </w:rPr>
        <w:t xml:space="preserve">Покупка определенного </w:t>
      </w:r>
      <w:r w:rsidR="00D429FD" w:rsidRPr="00A32E98">
        <w:rPr>
          <w:rFonts w:ascii="Times New Roman" w:hAnsi="Times New Roman" w:cs="Times New Roman"/>
          <w:i/>
          <w:iCs/>
          <w:sz w:val="24"/>
          <w:szCs w:val="24"/>
        </w:rPr>
        <w:t>товара</w:t>
      </w:r>
    </w:p>
    <w:p w14:paraId="1FBB0EEE" w14:textId="00BAFDE3" w:rsidR="00CB37F8" w:rsidRPr="006F14C5" w:rsidRDefault="00A32E98" w:rsidP="006F14C5">
      <w:pPr>
        <w:pStyle w:val="a3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6F14C5">
        <w:rPr>
          <w:rFonts w:ascii="Times New Roman" w:hAnsi="Times New Roman" w:cs="Times New Roman"/>
          <w:sz w:val="24"/>
          <w:szCs w:val="24"/>
        </w:rPr>
        <w:t xml:space="preserve">3.2.1. </w:t>
      </w:r>
      <w:r w:rsidR="00CB37F8" w:rsidRPr="006F14C5">
        <w:rPr>
          <w:rFonts w:ascii="Times New Roman" w:hAnsi="Times New Roman" w:cs="Times New Roman"/>
          <w:sz w:val="24"/>
          <w:szCs w:val="24"/>
        </w:rPr>
        <w:t>Навести курсор на «Поиск» и щелкнуть левой кнопкой мыши</w:t>
      </w:r>
      <w:r w:rsidR="006F14C5">
        <w:rPr>
          <w:rFonts w:ascii="Times New Roman" w:hAnsi="Times New Roman" w:cs="Times New Roman"/>
          <w:sz w:val="24"/>
          <w:szCs w:val="24"/>
        </w:rPr>
        <w:t>.</w:t>
      </w:r>
    </w:p>
    <w:p w14:paraId="2C50564D" w14:textId="1147619C" w:rsidR="00A32E98" w:rsidRPr="006F14C5" w:rsidRDefault="00A32E98" w:rsidP="006F14C5">
      <w:pPr>
        <w:pStyle w:val="a3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6F14C5">
        <w:rPr>
          <w:rFonts w:ascii="Times New Roman" w:hAnsi="Times New Roman" w:cs="Times New Roman"/>
          <w:sz w:val="24"/>
          <w:szCs w:val="24"/>
        </w:rPr>
        <w:t xml:space="preserve">3.2.2. </w:t>
      </w:r>
      <w:r w:rsidR="00CB37F8" w:rsidRPr="006F14C5">
        <w:rPr>
          <w:rFonts w:ascii="Times New Roman" w:hAnsi="Times New Roman" w:cs="Times New Roman"/>
          <w:sz w:val="24"/>
          <w:szCs w:val="24"/>
        </w:rPr>
        <w:t xml:space="preserve">Набрать на клавиатуре название </w:t>
      </w:r>
      <w:r w:rsidR="00D429FD" w:rsidRPr="006F14C5">
        <w:rPr>
          <w:rFonts w:ascii="Times New Roman" w:hAnsi="Times New Roman" w:cs="Times New Roman"/>
          <w:sz w:val="24"/>
          <w:szCs w:val="24"/>
        </w:rPr>
        <w:t xml:space="preserve">товара и </w:t>
      </w:r>
      <w:r w:rsidR="00C01776" w:rsidRPr="006F14C5">
        <w:rPr>
          <w:rFonts w:ascii="Times New Roman" w:hAnsi="Times New Roman" w:cs="Times New Roman"/>
          <w:sz w:val="24"/>
          <w:szCs w:val="24"/>
        </w:rPr>
        <w:t xml:space="preserve">нажать клавишу </w:t>
      </w:r>
      <w:r w:rsidR="00F17022" w:rsidRPr="006F14C5">
        <w:rPr>
          <w:rFonts w:ascii="Times New Roman" w:hAnsi="Times New Roman" w:cs="Times New Roman"/>
          <w:sz w:val="24"/>
          <w:szCs w:val="24"/>
        </w:rPr>
        <w:t>«</w:t>
      </w:r>
      <w:r w:rsidR="00C01776" w:rsidRPr="006F14C5">
        <w:rPr>
          <w:rFonts w:ascii="Times New Roman" w:hAnsi="Times New Roman" w:cs="Times New Roman"/>
          <w:sz w:val="24"/>
          <w:szCs w:val="24"/>
          <w:lang w:val="en-US"/>
        </w:rPr>
        <w:t>Enter</w:t>
      </w:r>
      <w:r w:rsidR="00F17022" w:rsidRPr="006F14C5">
        <w:rPr>
          <w:rFonts w:ascii="Times New Roman" w:hAnsi="Times New Roman" w:cs="Times New Roman"/>
          <w:sz w:val="24"/>
          <w:szCs w:val="24"/>
        </w:rPr>
        <w:t>»</w:t>
      </w:r>
      <w:r w:rsidR="006F14C5">
        <w:rPr>
          <w:rFonts w:ascii="Times New Roman" w:hAnsi="Times New Roman" w:cs="Times New Roman"/>
          <w:sz w:val="24"/>
          <w:szCs w:val="24"/>
        </w:rPr>
        <w:t xml:space="preserve">. </w:t>
      </w:r>
      <w:r w:rsidR="00D429FD" w:rsidRPr="006F14C5">
        <w:rPr>
          <w:rFonts w:ascii="Times New Roman" w:hAnsi="Times New Roman" w:cs="Times New Roman"/>
          <w:sz w:val="24"/>
          <w:szCs w:val="24"/>
        </w:rPr>
        <w:t>Откроется список</w:t>
      </w:r>
      <w:r w:rsidR="006F14C5">
        <w:rPr>
          <w:rFonts w:ascii="Times New Roman" w:hAnsi="Times New Roman" w:cs="Times New Roman"/>
          <w:sz w:val="24"/>
          <w:szCs w:val="24"/>
        </w:rPr>
        <w:t xml:space="preserve"> </w:t>
      </w:r>
      <w:r w:rsidR="00D429FD" w:rsidRPr="006F14C5">
        <w:rPr>
          <w:rFonts w:ascii="Times New Roman" w:hAnsi="Times New Roman" w:cs="Times New Roman"/>
          <w:sz w:val="24"/>
          <w:szCs w:val="24"/>
        </w:rPr>
        <w:t>товаров, подходящий под запрос</w:t>
      </w:r>
      <w:r w:rsidR="006F14C5" w:rsidRPr="006F14C5">
        <w:rPr>
          <w:rFonts w:ascii="Times New Roman" w:hAnsi="Times New Roman" w:cs="Times New Roman"/>
          <w:sz w:val="24"/>
          <w:szCs w:val="24"/>
        </w:rPr>
        <w:t>.</w:t>
      </w:r>
    </w:p>
    <w:p w14:paraId="4CA33871" w14:textId="2AD02CF5" w:rsidR="00A32E98" w:rsidRPr="006F14C5" w:rsidRDefault="00A32E98" w:rsidP="006F14C5">
      <w:pPr>
        <w:pStyle w:val="a3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6F14C5">
        <w:rPr>
          <w:rFonts w:ascii="Times New Roman" w:hAnsi="Times New Roman" w:cs="Times New Roman"/>
          <w:sz w:val="24"/>
          <w:szCs w:val="24"/>
        </w:rPr>
        <w:t xml:space="preserve">3.2.4. </w:t>
      </w:r>
      <w:r w:rsidR="00D429FD" w:rsidRPr="006F14C5">
        <w:rPr>
          <w:rFonts w:ascii="Times New Roman" w:hAnsi="Times New Roman" w:cs="Times New Roman"/>
          <w:sz w:val="24"/>
          <w:szCs w:val="24"/>
        </w:rPr>
        <w:t>Выбрать из списка наиболее подходящий товар</w:t>
      </w:r>
      <w:r w:rsidR="006F14C5">
        <w:rPr>
          <w:rFonts w:ascii="Times New Roman" w:hAnsi="Times New Roman" w:cs="Times New Roman"/>
          <w:sz w:val="24"/>
          <w:szCs w:val="24"/>
        </w:rPr>
        <w:t>.</w:t>
      </w:r>
    </w:p>
    <w:p w14:paraId="1F50DED8" w14:textId="75BCF755" w:rsidR="00CB37F8" w:rsidRPr="006F14C5" w:rsidRDefault="006F14C5" w:rsidP="006F14C5">
      <w:pPr>
        <w:pStyle w:val="a3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6F14C5">
        <w:rPr>
          <w:rFonts w:ascii="Times New Roman" w:hAnsi="Times New Roman" w:cs="Times New Roman"/>
          <w:sz w:val="24"/>
          <w:szCs w:val="24"/>
        </w:rPr>
        <w:t>3.2.5.</w:t>
      </w:r>
      <w:r w:rsidR="00A32E98" w:rsidRPr="006F14C5">
        <w:rPr>
          <w:rFonts w:ascii="Times New Roman" w:hAnsi="Times New Roman" w:cs="Times New Roman"/>
          <w:sz w:val="24"/>
          <w:szCs w:val="24"/>
        </w:rPr>
        <w:t xml:space="preserve"> </w:t>
      </w:r>
      <w:r w:rsidR="00C01776" w:rsidRPr="006F14C5">
        <w:rPr>
          <w:rFonts w:ascii="Times New Roman" w:hAnsi="Times New Roman" w:cs="Times New Roman"/>
          <w:sz w:val="24"/>
          <w:szCs w:val="24"/>
        </w:rPr>
        <w:t>Добавить товар в корзину, щелкнув по кнопке «</w:t>
      </w:r>
      <w:r w:rsidR="00D85384" w:rsidRPr="006F14C5">
        <w:rPr>
          <w:rFonts w:ascii="Times New Roman" w:hAnsi="Times New Roman" w:cs="Times New Roman"/>
          <w:sz w:val="24"/>
          <w:szCs w:val="24"/>
        </w:rPr>
        <w:t>В к</w:t>
      </w:r>
      <w:r w:rsidR="00C01776" w:rsidRPr="006F14C5">
        <w:rPr>
          <w:rFonts w:ascii="Times New Roman" w:hAnsi="Times New Roman" w:cs="Times New Roman"/>
          <w:sz w:val="24"/>
          <w:szCs w:val="24"/>
        </w:rPr>
        <w:t>орзин</w:t>
      </w:r>
      <w:r w:rsidR="00D85384" w:rsidRPr="006F14C5">
        <w:rPr>
          <w:rFonts w:ascii="Times New Roman" w:hAnsi="Times New Roman" w:cs="Times New Roman"/>
          <w:sz w:val="24"/>
          <w:szCs w:val="24"/>
        </w:rPr>
        <w:t>у</w:t>
      </w:r>
      <w:r w:rsidR="00C01776" w:rsidRPr="006F14C5">
        <w:rPr>
          <w:rFonts w:ascii="Times New Roman" w:hAnsi="Times New Roman" w:cs="Times New Roman"/>
          <w:sz w:val="24"/>
          <w:szCs w:val="24"/>
        </w:rPr>
        <w:t>»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D5393AA" w14:textId="016D182D" w:rsidR="00CB37F8" w:rsidRPr="006F14C5" w:rsidRDefault="006F14C5" w:rsidP="006F14C5">
      <w:pPr>
        <w:pStyle w:val="a3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6F14C5">
        <w:rPr>
          <w:rFonts w:ascii="Times New Roman" w:hAnsi="Times New Roman" w:cs="Times New Roman"/>
          <w:sz w:val="24"/>
          <w:szCs w:val="24"/>
        </w:rPr>
        <w:t xml:space="preserve">3.2.6. </w:t>
      </w:r>
      <w:r w:rsidR="00C01776" w:rsidRPr="006F14C5">
        <w:rPr>
          <w:rFonts w:ascii="Times New Roman" w:hAnsi="Times New Roman" w:cs="Times New Roman"/>
          <w:sz w:val="24"/>
          <w:szCs w:val="24"/>
        </w:rPr>
        <w:t>Перейти в корзину, щелкнув по кнопке «корзина» еще раз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649F7D1" w14:textId="625FF7FC" w:rsidR="00C01776" w:rsidRPr="006F14C5" w:rsidRDefault="006F14C5" w:rsidP="006F14C5">
      <w:pPr>
        <w:pStyle w:val="a3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6F14C5">
        <w:rPr>
          <w:rFonts w:ascii="Times New Roman" w:hAnsi="Times New Roman" w:cs="Times New Roman"/>
          <w:sz w:val="24"/>
          <w:szCs w:val="24"/>
        </w:rPr>
        <w:t xml:space="preserve">3.2.7. </w:t>
      </w:r>
      <w:r w:rsidR="00C01776" w:rsidRPr="006F14C5">
        <w:rPr>
          <w:rFonts w:ascii="Times New Roman" w:hAnsi="Times New Roman" w:cs="Times New Roman"/>
          <w:sz w:val="24"/>
          <w:szCs w:val="24"/>
        </w:rPr>
        <w:t>Щелкнуть по кнопке «Купить»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BBCA9B5" w14:textId="54630066" w:rsidR="00133FCE" w:rsidRPr="006F14C5" w:rsidRDefault="006F14C5" w:rsidP="006F14C5">
      <w:pPr>
        <w:pStyle w:val="a3"/>
        <w:spacing w:line="360" w:lineRule="auto"/>
        <w:ind w:left="0"/>
        <w:rPr>
          <w:rFonts w:ascii="Times New Roman" w:hAnsi="Times New Roman" w:cs="Times New Roman"/>
          <w:sz w:val="24"/>
          <w:szCs w:val="24"/>
        </w:rPr>
      </w:pPr>
      <w:r w:rsidRPr="006F14C5">
        <w:rPr>
          <w:rFonts w:ascii="Times New Roman" w:hAnsi="Times New Roman" w:cs="Times New Roman"/>
          <w:sz w:val="24"/>
          <w:szCs w:val="24"/>
        </w:rPr>
        <w:t xml:space="preserve">3.2.8. </w:t>
      </w:r>
      <w:r w:rsidR="00C01776" w:rsidRPr="006F14C5">
        <w:rPr>
          <w:rFonts w:ascii="Times New Roman" w:hAnsi="Times New Roman" w:cs="Times New Roman"/>
          <w:sz w:val="24"/>
          <w:szCs w:val="24"/>
        </w:rPr>
        <w:t>Ввести данные для оформления покупки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6F14C5">
        <w:rPr>
          <w:rFonts w:ascii="Times New Roman" w:hAnsi="Times New Roman" w:cs="Times New Roman"/>
          <w:sz w:val="24"/>
          <w:szCs w:val="24"/>
        </w:rPr>
        <w:t xml:space="preserve"> </w:t>
      </w:r>
      <w:r w:rsidR="00F17022" w:rsidRPr="006F14C5">
        <w:rPr>
          <w:rFonts w:ascii="Times New Roman" w:hAnsi="Times New Roman" w:cs="Times New Roman"/>
          <w:sz w:val="24"/>
          <w:szCs w:val="24"/>
        </w:rPr>
        <w:t>Если в</w:t>
      </w:r>
      <w:r w:rsidR="00D85384" w:rsidRPr="006F14C5">
        <w:rPr>
          <w:rFonts w:ascii="Times New Roman" w:hAnsi="Times New Roman" w:cs="Times New Roman"/>
          <w:sz w:val="24"/>
          <w:szCs w:val="24"/>
        </w:rPr>
        <w:t>сплывет уведомлени</w:t>
      </w:r>
      <w:r w:rsidR="00F17022" w:rsidRPr="006F14C5">
        <w:rPr>
          <w:rFonts w:ascii="Times New Roman" w:hAnsi="Times New Roman" w:cs="Times New Roman"/>
          <w:sz w:val="24"/>
          <w:szCs w:val="24"/>
        </w:rPr>
        <w:t>е об успешном офор</w:t>
      </w:r>
      <w:r w:rsidR="00D13AEB" w:rsidRPr="006F14C5">
        <w:rPr>
          <w:rFonts w:ascii="Times New Roman" w:hAnsi="Times New Roman" w:cs="Times New Roman"/>
          <w:sz w:val="24"/>
          <w:szCs w:val="24"/>
        </w:rPr>
        <w:t>млении покупки, значит функция заершена</w:t>
      </w:r>
      <w:r w:rsidR="00310E5E" w:rsidRPr="006F14C5">
        <w:rPr>
          <w:rFonts w:ascii="Times New Roman" w:hAnsi="Times New Roman" w:cs="Times New Roman"/>
          <w:sz w:val="24"/>
          <w:szCs w:val="24"/>
        </w:rPr>
        <w:t>.</w:t>
      </w:r>
    </w:p>
    <w:p w14:paraId="3891C911" w14:textId="402EDF62" w:rsidR="00C01776" w:rsidRPr="0047174B" w:rsidRDefault="00835A1E" w:rsidP="00F45A0F">
      <w:pPr>
        <w:spacing w:before="510" w:after="510" w:line="360" w:lineRule="auto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i/>
          <w:iCs/>
          <w:sz w:val="24"/>
          <w:szCs w:val="24"/>
        </w:rPr>
        <w:t xml:space="preserve">3.3. </w:t>
      </w:r>
      <w:r w:rsidR="00C01776" w:rsidRPr="0047174B">
        <w:rPr>
          <w:rFonts w:ascii="Times New Roman" w:hAnsi="Times New Roman" w:cs="Times New Roman"/>
          <w:i/>
          <w:iCs/>
          <w:sz w:val="24"/>
          <w:szCs w:val="24"/>
        </w:rPr>
        <w:t>Регистрация в проф</w:t>
      </w:r>
      <w:r w:rsidR="00C01776" w:rsidRPr="00A32E98">
        <w:rPr>
          <w:rFonts w:ascii="Times New Roman" w:hAnsi="Times New Roman" w:cs="Times New Roman"/>
          <w:i/>
          <w:iCs/>
          <w:sz w:val="24"/>
          <w:szCs w:val="24"/>
        </w:rPr>
        <w:t>иле</w:t>
      </w:r>
    </w:p>
    <w:p w14:paraId="6C6A3FE5" w14:textId="7456AA45" w:rsidR="00D85384" w:rsidRPr="0047174B" w:rsidRDefault="00D13AEB" w:rsidP="0047174B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>Нажать кнопку</w:t>
      </w:r>
      <w:r w:rsidR="00C01776" w:rsidRPr="0047174B">
        <w:rPr>
          <w:rFonts w:ascii="Times New Roman" w:hAnsi="Times New Roman" w:cs="Times New Roman"/>
          <w:sz w:val="24"/>
          <w:szCs w:val="24"/>
        </w:rPr>
        <w:t xml:space="preserve"> «Регистрация</w:t>
      </w:r>
      <w:r w:rsidRPr="0047174B">
        <w:rPr>
          <w:rFonts w:ascii="Times New Roman" w:hAnsi="Times New Roman" w:cs="Times New Roman"/>
          <w:sz w:val="24"/>
          <w:szCs w:val="24"/>
        </w:rPr>
        <w:t>»</w:t>
      </w:r>
      <w:r w:rsidR="00B4429E" w:rsidRPr="0047174B">
        <w:rPr>
          <w:rFonts w:ascii="Times New Roman" w:hAnsi="Times New Roman" w:cs="Times New Roman"/>
          <w:sz w:val="24"/>
          <w:szCs w:val="24"/>
        </w:rPr>
        <w:t>, в</w:t>
      </w:r>
      <w:r w:rsidR="00C01776" w:rsidRPr="0047174B">
        <w:rPr>
          <w:rFonts w:ascii="Times New Roman" w:hAnsi="Times New Roman" w:cs="Times New Roman"/>
          <w:sz w:val="24"/>
          <w:szCs w:val="24"/>
        </w:rPr>
        <w:t xml:space="preserve">вести данные в </w:t>
      </w:r>
      <w:r w:rsidR="00256047" w:rsidRPr="0047174B">
        <w:rPr>
          <w:rFonts w:ascii="Times New Roman" w:hAnsi="Times New Roman" w:cs="Times New Roman"/>
          <w:sz w:val="24"/>
          <w:szCs w:val="24"/>
        </w:rPr>
        <w:t xml:space="preserve">поля </w:t>
      </w:r>
      <w:r w:rsidR="00C01776" w:rsidRPr="0047174B">
        <w:rPr>
          <w:rFonts w:ascii="Times New Roman" w:hAnsi="Times New Roman" w:cs="Times New Roman"/>
          <w:sz w:val="24"/>
          <w:szCs w:val="24"/>
        </w:rPr>
        <w:t>открывш</w:t>
      </w:r>
      <w:r w:rsidR="009A422F" w:rsidRPr="0047174B">
        <w:rPr>
          <w:rFonts w:ascii="Times New Roman" w:hAnsi="Times New Roman" w:cs="Times New Roman"/>
          <w:sz w:val="24"/>
          <w:szCs w:val="24"/>
        </w:rPr>
        <w:t>е</w:t>
      </w:r>
      <w:r w:rsidR="00256047" w:rsidRPr="0047174B">
        <w:rPr>
          <w:rFonts w:ascii="Times New Roman" w:hAnsi="Times New Roman" w:cs="Times New Roman"/>
          <w:sz w:val="24"/>
          <w:szCs w:val="24"/>
        </w:rPr>
        <w:t>гося</w:t>
      </w:r>
      <w:r w:rsidR="00C01776" w:rsidRPr="0047174B">
        <w:rPr>
          <w:rFonts w:ascii="Times New Roman" w:hAnsi="Times New Roman" w:cs="Times New Roman"/>
          <w:sz w:val="24"/>
          <w:szCs w:val="24"/>
        </w:rPr>
        <w:t xml:space="preserve"> окн</w:t>
      </w:r>
      <w:r w:rsidR="00256047" w:rsidRPr="0047174B">
        <w:rPr>
          <w:rFonts w:ascii="Times New Roman" w:hAnsi="Times New Roman" w:cs="Times New Roman"/>
          <w:sz w:val="24"/>
          <w:szCs w:val="24"/>
        </w:rPr>
        <w:t>а</w:t>
      </w:r>
      <w:r w:rsidR="00B4429E" w:rsidRPr="0047174B">
        <w:rPr>
          <w:rFonts w:ascii="Times New Roman" w:hAnsi="Times New Roman" w:cs="Times New Roman"/>
          <w:sz w:val="24"/>
          <w:szCs w:val="24"/>
        </w:rPr>
        <w:t xml:space="preserve"> и н</w:t>
      </w:r>
      <w:r w:rsidR="00C01776" w:rsidRPr="0047174B">
        <w:rPr>
          <w:rFonts w:ascii="Times New Roman" w:hAnsi="Times New Roman" w:cs="Times New Roman"/>
          <w:sz w:val="24"/>
          <w:szCs w:val="24"/>
        </w:rPr>
        <w:t>ажать кнопку</w:t>
      </w:r>
      <w:r w:rsidR="00D176C0">
        <w:rPr>
          <w:rFonts w:ascii="Times New Roman" w:hAnsi="Times New Roman" w:cs="Times New Roman"/>
          <w:sz w:val="24"/>
          <w:szCs w:val="24"/>
        </w:rPr>
        <w:t xml:space="preserve"> </w:t>
      </w:r>
      <w:r w:rsidR="00D85384" w:rsidRPr="0047174B">
        <w:rPr>
          <w:rFonts w:ascii="Times New Roman" w:hAnsi="Times New Roman" w:cs="Times New Roman"/>
          <w:sz w:val="24"/>
          <w:szCs w:val="24"/>
        </w:rPr>
        <w:t>«Готово».</w:t>
      </w:r>
      <w:r w:rsidR="00B4429E" w:rsidRPr="0047174B">
        <w:rPr>
          <w:rFonts w:ascii="Times New Roman" w:hAnsi="Times New Roman" w:cs="Times New Roman"/>
          <w:sz w:val="24"/>
          <w:szCs w:val="24"/>
        </w:rPr>
        <w:t xml:space="preserve"> </w:t>
      </w:r>
      <w:r w:rsidRPr="0047174B">
        <w:rPr>
          <w:rFonts w:ascii="Times New Roman" w:hAnsi="Times New Roman" w:cs="Times New Roman"/>
          <w:sz w:val="24"/>
          <w:szCs w:val="24"/>
        </w:rPr>
        <w:t>Если в</w:t>
      </w:r>
      <w:r w:rsidR="00D85384" w:rsidRPr="0047174B">
        <w:rPr>
          <w:rFonts w:ascii="Times New Roman" w:hAnsi="Times New Roman" w:cs="Times New Roman"/>
          <w:sz w:val="24"/>
          <w:szCs w:val="24"/>
        </w:rPr>
        <w:t>сплывет уведомление об успешной регистрации</w:t>
      </w:r>
      <w:r w:rsidRPr="0047174B">
        <w:rPr>
          <w:rFonts w:ascii="Times New Roman" w:hAnsi="Times New Roman" w:cs="Times New Roman"/>
          <w:sz w:val="24"/>
          <w:szCs w:val="24"/>
        </w:rPr>
        <w:t>, значит функция за</w:t>
      </w:r>
      <w:r w:rsidR="00B4429E" w:rsidRPr="0047174B">
        <w:rPr>
          <w:rFonts w:ascii="Times New Roman" w:hAnsi="Times New Roman" w:cs="Times New Roman"/>
          <w:sz w:val="24"/>
          <w:szCs w:val="24"/>
        </w:rPr>
        <w:t>в</w:t>
      </w:r>
      <w:r w:rsidRPr="0047174B">
        <w:rPr>
          <w:rFonts w:ascii="Times New Roman" w:hAnsi="Times New Roman" w:cs="Times New Roman"/>
          <w:sz w:val="24"/>
          <w:szCs w:val="24"/>
        </w:rPr>
        <w:t>ершена</w:t>
      </w:r>
      <w:r w:rsidR="00D85384" w:rsidRPr="0047174B">
        <w:rPr>
          <w:rFonts w:ascii="Times New Roman" w:hAnsi="Times New Roman" w:cs="Times New Roman"/>
          <w:sz w:val="24"/>
          <w:szCs w:val="24"/>
        </w:rPr>
        <w:t>.</w:t>
      </w:r>
    </w:p>
    <w:p w14:paraId="22B5A3F6" w14:textId="358E1EDE" w:rsidR="00D85384" w:rsidRPr="0047174B" w:rsidRDefault="00835A1E" w:rsidP="00F45A0F">
      <w:pPr>
        <w:pStyle w:val="a3"/>
        <w:numPr>
          <w:ilvl w:val="1"/>
          <w:numId w:val="7"/>
        </w:numPr>
        <w:spacing w:before="510" w:after="510" w:line="360" w:lineRule="auto"/>
        <w:ind w:left="425" w:hanging="425"/>
        <w:rPr>
          <w:rFonts w:ascii="Times New Roman" w:hAnsi="Times New Roman" w:cs="Times New Roman"/>
          <w:i/>
          <w:iCs/>
          <w:sz w:val="24"/>
          <w:szCs w:val="24"/>
        </w:rPr>
      </w:pPr>
      <w:r w:rsidRPr="0047174B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D85384" w:rsidRPr="0047174B">
        <w:rPr>
          <w:rFonts w:ascii="Times New Roman" w:hAnsi="Times New Roman" w:cs="Times New Roman"/>
          <w:i/>
          <w:iCs/>
          <w:sz w:val="24"/>
          <w:szCs w:val="24"/>
        </w:rPr>
        <w:t>Добавление товара в избранное</w:t>
      </w:r>
    </w:p>
    <w:p w14:paraId="44227C01" w14:textId="64A6C76B" w:rsidR="00F17022" w:rsidRPr="0047174B" w:rsidRDefault="00D13AEB" w:rsidP="0047174B">
      <w:pPr>
        <w:spacing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>Щелкнуть по окну товара</w:t>
      </w:r>
      <w:r w:rsidR="00B4429E" w:rsidRPr="0047174B">
        <w:rPr>
          <w:rFonts w:ascii="Times New Roman" w:hAnsi="Times New Roman" w:cs="Times New Roman"/>
          <w:sz w:val="24"/>
          <w:szCs w:val="24"/>
        </w:rPr>
        <w:t xml:space="preserve"> и н</w:t>
      </w:r>
      <w:r w:rsidR="00D85384" w:rsidRPr="0047174B">
        <w:rPr>
          <w:rFonts w:ascii="Times New Roman" w:hAnsi="Times New Roman" w:cs="Times New Roman"/>
          <w:sz w:val="24"/>
          <w:szCs w:val="24"/>
        </w:rPr>
        <w:t>ажать кнопку «В избранное».</w:t>
      </w:r>
      <w:r w:rsidR="00B4429E" w:rsidRPr="0047174B">
        <w:rPr>
          <w:rFonts w:ascii="Times New Roman" w:hAnsi="Times New Roman" w:cs="Times New Roman"/>
          <w:sz w:val="24"/>
          <w:szCs w:val="24"/>
        </w:rPr>
        <w:t xml:space="preserve"> </w:t>
      </w:r>
      <w:r w:rsidRPr="0047174B">
        <w:rPr>
          <w:rFonts w:ascii="Times New Roman" w:hAnsi="Times New Roman" w:cs="Times New Roman"/>
          <w:sz w:val="24"/>
          <w:szCs w:val="24"/>
        </w:rPr>
        <w:t>Если п</w:t>
      </w:r>
      <w:r w:rsidR="00D85384" w:rsidRPr="0047174B">
        <w:rPr>
          <w:rFonts w:ascii="Times New Roman" w:hAnsi="Times New Roman" w:cs="Times New Roman"/>
          <w:sz w:val="24"/>
          <w:szCs w:val="24"/>
        </w:rPr>
        <w:t>оявится увед</w:t>
      </w:r>
      <w:r w:rsidRPr="0047174B">
        <w:rPr>
          <w:rFonts w:ascii="Times New Roman" w:hAnsi="Times New Roman" w:cs="Times New Roman"/>
          <w:sz w:val="24"/>
          <w:szCs w:val="24"/>
        </w:rPr>
        <w:t>омление «Добавлено в избранное», значит функция заершена.</w:t>
      </w:r>
    </w:p>
    <w:p w14:paraId="3CFB7C8A" w14:textId="2842EF0F" w:rsidR="00F17022" w:rsidRPr="0047174B" w:rsidRDefault="00835A1E" w:rsidP="00F45A0F">
      <w:pPr>
        <w:pStyle w:val="a3"/>
        <w:numPr>
          <w:ilvl w:val="1"/>
          <w:numId w:val="7"/>
        </w:numPr>
        <w:spacing w:before="510" w:after="510" w:line="360" w:lineRule="auto"/>
        <w:ind w:left="425" w:hanging="425"/>
        <w:rPr>
          <w:rFonts w:ascii="Times New Roman" w:hAnsi="Times New Roman" w:cs="Times New Roman"/>
          <w:i/>
          <w:iCs/>
          <w:sz w:val="24"/>
          <w:szCs w:val="24"/>
        </w:rPr>
      </w:pPr>
      <w:r w:rsidRPr="0047174B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F17022" w:rsidRPr="0047174B">
        <w:rPr>
          <w:rFonts w:ascii="Times New Roman" w:hAnsi="Times New Roman" w:cs="Times New Roman"/>
          <w:i/>
          <w:iCs/>
          <w:sz w:val="24"/>
          <w:szCs w:val="24"/>
        </w:rPr>
        <w:t>Закрытие</w:t>
      </w:r>
    </w:p>
    <w:p w14:paraId="74B64E1A" w14:textId="5E5C1581" w:rsidR="00C01776" w:rsidRDefault="00D85384" w:rsidP="003D5142">
      <w:pPr>
        <w:spacing w:line="360" w:lineRule="auto"/>
        <w:ind w:firstLine="426"/>
        <w:rPr>
          <w:rFonts w:ascii="Times New Roman" w:hAnsi="Times New Roman" w:cs="Times New Roman"/>
          <w:sz w:val="24"/>
          <w:szCs w:val="24"/>
        </w:rPr>
      </w:pPr>
      <w:r w:rsidRPr="003D5142">
        <w:rPr>
          <w:rFonts w:ascii="Times New Roman" w:hAnsi="Times New Roman" w:cs="Times New Roman"/>
          <w:sz w:val="24"/>
          <w:szCs w:val="24"/>
        </w:rPr>
        <w:t>Закрыть</w:t>
      </w:r>
      <w:r w:rsidR="003D5142">
        <w:rPr>
          <w:rFonts w:ascii="Times New Roman" w:hAnsi="Times New Roman" w:cs="Times New Roman"/>
          <w:sz w:val="24"/>
          <w:szCs w:val="24"/>
        </w:rPr>
        <w:t xml:space="preserve"> </w:t>
      </w:r>
      <w:r w:rsidR="00B4429E" w:rsidRPr="0047174B">
        <w:rPr>
          <w:rFonts w:ascii="Times New Roman" w:hAnsi="Times New Roman" w:cs="Times New Roman"/>
          <w:sz w:val="24"/>
          <w:szCs w:val="24"/>
        </w:rPr>
        <w:t>вкладку браузера программными с</w:t>
      </w:r>
      <w:r w:rsidR="003D5142">
        <w:rPr>
          <w:rFonts w:ascii="Times New Roman" w:hAnsi="Times New Roman" w:cs="Times New Roman"/>
          <w:sz w:val="24"/>
          <w:szCs w:val="24"/>
        </w:rPr>
        <w:t>р</w:t>
      </w:r>
      <w:r w:rsidR="00B4429E" w:rsidRPr="0047174B">
        <w:rPr>
          <w:rFonts w:ascii="Times New Roman" w:hAnsi="Times New Roman" w:cs="Times New Roman"/>
          <w:sz w:val="24"/>
          <w:szCs w:val="24"/>
        </w:rPr>
        <w:t>едствами.</w:t>
      </w:r>
    </w:p>
    <w:bookmarkEnd w:id="7"/>
    <w:p w14:paraId="2A784997" w14:textId="77777777" w:rsidR="003C6687" w:rsidRPr="0047174B" w:rsidRDefault="003C6687" w:rsidP="0047174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F2C47F1" w14:textId="77777777" w:rsidR="0069336B" w:rsidRDefault="0069336B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5FAAD9FE" w14:textId="5F6274EB" w:rsidR="00883769" w:rsidRPr="003C6687" w:rsidRDefault="00AE13F8" w:rsidP="00F45A0F">
      <w:pPr>
        <w:pStyle w:val="a3"/>
        <w:numPr>
          <w:ilvl w:val="0"/>
          <w:numId w:val="7"/>
        </w:numPr>
        <w:spacing w:before="510" w:after="510" w:line="360" w:lineRule="auto"/>
        <w:ind w:left="448" w:hanging="448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7174B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ОБЩЕНИЯ ОПЕРАТОРУ</w:t>
      </w:r>
    </w:p>
    <w:p w14:paraId="58D1E8B1" w14:textId="2191565C" w:rsidR="00B6096A" w:rsidRPr="0047174B" w:rsidRDefault="00835A1E" w:rsidP="00F45A0F">
      <w:pPr>
        <w:spacing w:before="510" w:after="510" w:line="36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47174B">
        <w:rPr>
          <w:rFonts w:ascii="Times New Roman" w:hAnsi="Times New Roman" w:cs="Times New Roman"/>
          <w:i/>
          <w:iCs/>
          <w:sz w:val="24"/>
          <w:szCs w:val="24"/>
        </w:rPr>
        <w:t>4.1.</w:t>
      </w:r>
      <w:r w:rsidR="00B6096A" w:rsidRPr="0047174B">
        <w:rPr>
          <w:rFonts w:ascii="Times New Roman" w:hAnsi="Times New Roman" w:cs="Times New Roman"/>
          <w:i/>
          <w:iCs/>
          <w:sz w:val="24"/>
          <w:szCs w:val="24"/>
        </w:rPr>
        <w:t xml:space="preserve"> Превышение лимита на количество товаров в корзине</w:t>
      </w:r>
    </w:p>
    <w:p w14:paraId="1F299C5C" w14:textId="501FEF54" w:rsidR="00C55BA6" w:rsidRPr="0047174B" w:rsidRDefault="00835A1E" w:rsidP="00977C5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ab/>
      </w:r>
      <w:r w:rsidR="00D85384" w:rsidRPr="0047174B">
        <w:rPr>
          <w:rFonts w:ascii="Times New Roman" w:hAnsi="Times New Roman" w:cs="Times New Roman"/>
          <w:sz w:val="24"/>
          <w:szCs w:val="24"/>
        </w:rPr>
        <w:t>При</w:t>
      </w:r>
      <w:r w:rsidR="00FA44F4" w:rsidRPr="0047174B">
        <w:rPr>
          <w:rFonts w:ascii="Times New Roman" w:hAnsi="Times New Roman" w:cs="Times New Roman"/>
          <w:sz w:val="24"/>
          <w:szCs w:val="24"/>
        </w:rPr>
        <w:t xml:space="preserve"> превышении лимита на количество товаров в корзине</w:t>
      </w:r>
      <w:r w:rsidR="009A422F" w:rsidRPr="0047174B">
        <w:rPr>
          <w:rFonts w:ascii="Times New Roman" w:hAnsi="Times New Roman" w:cs="Times New Roman"/>
          <w:sz w:val="24"/>
          <w:szCs w:val="24"/>
        </w:rPr>
        <w:t>,</w:t>
      </w:r>
      <w:r w:rsidR="00FA44F4" w:rsidRPr="0047174B">
        <w:rPr>
          <w:rFonts w:ascii="Times New Roman" w:hAnsi="Times New Roman" w:cs="Times New Roman"/>
          <w:sz w:val="24"/>
          <w:szCs w:val="24"/>
        </w:rPr>
        <w:t xml:space="preserve"> при попытке добавить новый товар</w:t>
      </w:r>
      <w:r w:rsidR="009A422F" w:rsidRPr="0047174B">
        <w:rPr>
          <w:rFonts w:ascii="Times New Roman" w:hAnsi="Times New Roman" w:cs="Times New Roman"/>
          <w:sz w:val="24"/>
          <w:szCs w:val="24"/>
        </w:rPr>
        <w:t xml:space="preserve">, </w:t>
      </w:r>
      <w:r w:rsidR="00FA44F4" w:rsidRPr="0047174B">
        <w:rPr>
          <w:rFonts w:ascii="Times New Roman" w:hAnsi="Times New Roman" w:cs="Times New Roman"/>
          <w:sz w:val="24"/>
          <w:szCs w:val="24"/>
        </w:rPr>
        <w:t>на рабочем</w:t>
      </w:r>
      <w:r w:rsidR="00FA44F4" w:rsidRPr="0047174B">
        <w:rPr>
          <w:sz w:val="24"/>
          <w:szCs w:val="24"/>
        </w:rPr>
        <w:t xml:space="preserve"> </w:t>
      </w:r>
      <w:r w:rsidR="00FA44F4" w:rsidRPr="0047174B">
        <w:rPr>
          <w:rFonts w:ascii="Times New Roman" w:hAnsi="Times New Roman" w:cs="Times New Roman"/>
          <w:sz w:val="24"/>
          <w:szCs w:val="24"/>
        </w:rPr>
        <w:t>столе программы будет отображено сообщение об ошибке</w:t>
      </w:r>
      <w:r w:rsidR="009A422F" w:rsidRPr="0047174B">
        <w:rPr>
          <w:rFonts w:ascii="Times New Roman" w:hAnsi="Times New Roman" w:cs="Times New Roman"/>
          <w:sz w:val="24"/>
          <w:szCs w:val="24"/>
        </w:rPr>
        <w:t xml:space="preserve"> </w:t>
      </w:r>
      <w:r w:rsidR="00D13AEB" w:rsidRPr="0047174B">
        <w:rPr>
          <w:rFonts w:ascii="Times New Roman" w:hAnsi="Times New Roman" w:cs="Times New Roman"/>
          <w:sz w:val="24"/>
          <w:szCs w:val="24"/>
        </w:rPr>
        <w:t>«В корзину нельзя поместить больше 60 товаров</w:t>
      </w:r>
      <w:r w:rsidR="00FA44F4" w:rsidRPr="0047174B">
        <w:rPr>
          <w:rFonts w:ascii="Times New Roman" w:hAnsi="Times New Roman" w:cs="Times New Roman"/>
          <w:sz w:val="24"/>
          <w:szCs w:val="24"/>
        </w:rPr>
        <w:t>.</w:t>
      </w:r>
      <w:r w:rsidR="00D13AEB" w:rsidRPr="0047174B">
        <w:rPr>
          <w:rFonts w:ascii="Times New Roman" w:hAnsi="Times New Roman" w:cs="Times New Roman"/>
          <w:sz w:val="24"/>
          <w:szCs w:val="24"/>
        </w:rPr>
        <w:t xml:space="preserve"> Для совершения операции </w:t>
      </w:r>
      <w:r w:rsidR="00B114B7" w:rsidRPr="0047174B">
        <w:rPr>
          <w:rFonts w:ascii="Times New Roman" w:hAnsi="Times New Roman" w:cs="Times New Roman"/>
          <w:sz w:val="24"/>
          <w:szCs w:val="24"/>
        </w:rPr>
        <w:t>куп</w:t>
      </w:r>
      <w:r w:rsidR="00D13AEB" w:rsidRPr="0047174B">
        <w:rPr>
          <w:rFonts w:ascii="Times New Roman" w:hAnsi="Times New Roman" w:cs="Times New Roman"/>
          <w:sz w:val="24"/>
          <w:szCs w:val="24"/>
        </w:rPr>
        <w:t>ите или удалите товары из корзины</w:t>
      </w:r>
      <w:r w:rsidR="00B114B7" w:rsidRPr="0047174B">
        <w:rPr>
          <w:rFonts w:ascii="Times New Roman" w:hAnsi="Times New Roman" w:cs="Times New Roman"/>
          <w:sz w:val="24"/>
          <w:szCs w:val="24"/>
        </w:rPr>
        <w:t>»</w:t>
      </w:r>
      <w:r w:rsidR="00234995" w:rsidRPr="0047174B">
        <w:rPr>
          <w:rFonts w:ascii="Times New Roman" w:hAnsi="Times New Roman" w:cs="Times New Roman"/>
          <w:sz w:val="24"/>
          <w:szCs w:val="24"/>
        </w:rPr>
        <w:t>.</w:t>
      </w:r>
      <w:r w:rsidR="00977C5E" w:rsidRPr="00977C5E">
        <w:rPr>
          <w:rFonts w:ascii="Times New Roman" w:hAnsi="Times New Roman" w:cs="Times New Roman"/>
          <w:sz w:val="24"/>
          <w:szCs w:val="24"/>
        </w:rPr>
        <w:t xml:space="preserve"> </w:t>
      </w:r>
      <w:r w:rsidR="00C55BA6" w:rsidRPr="0047174B">
        <w:rPr>
          <w:rFonts w:ascii="Times New Roman" w:hAnsi="Times New Roman" w:cs="Times New Roman"/>
          <w:sz w:val="24"/>
          <w:szCs w:val="24"/>
        </w:rPr>
        <w:t>Нажать кнопку «Ок» на уведомлении.</w:t>
      </w:r>
    </w:p>
    <w:p w14:paraId="3C7FB8DD" w14:textId="77777777" w:rsidR="009A422F" w:rsidRPr="0047174B" w:rsidRDefault="009A422F" w:rsidP="0047174B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>Далее, для:</w:t>
      </w:r>
    </w:p>
    <w:p w14:paraId="4E21E5F7" w14:textId="0AEA844A" w:rsidR="00D13AEB" w:rsidRPr="00977C5E" w:rsidRDefault="009A422F" w:rsidP="003C6687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>1)</w:t>
      </w:r>
      <w:r w:rsidR="00D13AEB" w:rsidRPr="0047174B">
        <w:rPr>
          <w:rFonts w:ascii="Times New Roman" w:hAnsi="Times New Roman" w:cs="Times New Roman"/>
          <w:sz w:val="24"/>
          <w:szCs w:val="24"/>
        </w:rPr>
        <w:t>Для удаления товара(ов) из корзины</w:t>
      </w:r>
      <w:r w:rsidRPr="0047174B">
        <w:rPr>
          <w:rFonts w:ascii="Times New Roman" w:hAnsi="Times New Roman" w:cs="Times New Roman"/>
          <w:sz w:val="24"/>
          <w:szCs w:val="24"/>
        </w:rPr>
        <w:t xml:space="preserve"> в</w:t>
      </w:r>
      <w:r w:rsidR="00D13AEB" w:rsidRPr="0047174B">
        <w:rPr>
          <w:rFonts w:ascii="Times New Roman" w:hAnsi="Times New Roman" w:cs="Times New Roman"/>
          <w:sz w:val="24"/>
          <w:szCs w:val="24"/>
        </w:rPr>
        <w:t>ыбрать товар(ы)</w:t>
      </w:r>
      <w:r w:rsidRPr="0047174B">
        <w:rPr>
          <w:rFonts w:ascii="Times New Roman" w:hAnsi="Times New Roman" w:cs="Times New Roman"/>
          <w:sz w:val="24"/>
          <w:szCs w:val="24"/>
        </w:rPr>
        <w:t xml:space="preserve"> и н</w:t>
      </w:r>
      <w:r w:rsidR="00D13AEB" w:rsidRPr="0047174B">
        <w:rPr>
          <w:rFonts w:ascii="Times New Roman" w:hAnsi="Times New Roman" w:cs="Times New Roman"/>
          <w:sz w:val="24"/>
          <w:szCs w:val="24"/>
        </w:rPr>
        <w:t xml:space="preserve">ажать </w:t>
      </w:r>
      <w:r w:rsidR="00B114B7" w:rsidRPr="0047174B">
        <w:rPr>
          <w:rFonts w:ascii="Times New Roman" w:hAnsi="Times New Roman" w:cs="Times New Roman"/>
          <w:sz w:val="24"/>
          <w:szCs w:val="24"/>
        </w:rPr>
        <w:t>кнопку «Удалить выбранные»</w:t>
      </w:r>
      <w:r w:rsidR="00977C5E" w:rsidRPr="00977C5E">
        <w:rPr>
          <w:rFonts w:ascii="Times New Roman" w:hAnsi="Times New Roman" w:cs="Times New Roman"/>
          <w:sz w:val="24"/>
          <w:szCs w:val="24"/>
        </w:rPr>
        <w:t>;</w:t>
      </w:r>
    </w:p>
    <w:p w14:paraId="54E4EB6E" w14:textId="50031153" w:rsidR="00B114B7" w:rsidRPr="00977C5E" w:rsidRDefault="009A422F" w:rsidP="003C6687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>2)</w:t>
      </w:r>
      <w:r w:rsidR="00B114B7" w:rsidRPr="0047174B">
        <w:rPr>
          <w:rFonts w:ascii="Times New Roman" w:hAnsi="Times New Roman" w:cs="Times New Roman"/>
          <w:sz w:val="24"/>
          <w:szCs w:val="24"/>
        </w:rPr>
        <w:t>Для покупки товара(ов) из корзины</w:t>
      </w:r>
      <w:r w:rsidR="00B4429E" w:rsidRPr="0047174B">
        <w:rPr>
          <w:rFonts w:ascii="Times New Roman" w:hAnsi="Times New Roman" w:cs="Times New Roman"/>
          <w:sz w:val="24"/>
          <w:szCs w:val="24"/>
        </w:rPr>
        <w:t xml:space="preserve"> в</w:t>
      </w:r>
      <w:r w:rsidR="00B114B7" w:rsidRPr="0047174B">
        <w:rPr>
          <w:rFonts w:ascii="Times New Roman" w:hAnsi="Times New Roman" w:cs="Times New Roman"/>
          <w:sz w:val="24"/>
          <w:szCs w:val="24"/>
        </w:rPr>
        <w:t>ыбрать товар(ы)</w:t>
      </w:r>
      <w:r w:rsidR="00B4429E" w:rsidRPr="0047174B">
        <w:rPr>
          <w:rFonts w:ascii="Times New Roman" w:hAnsi="Times New Roman" w:cs="Times New Roman"/>
          <w:sz w:val="24"/>
          <w:szCs w:val="24"/>
        </w:rPr>
        <w:t>, н</w:t>
      </w:r>
      <w:r w:rsidR="00B114B7" w:rsidRPr="0047174B">
        <w:rPr>
          <w:rFonts w:ascii="Times New Roman" w:hAnsi="Times New Roman" w:cs="Times New Roman"/>
          <w:sz w:val="24"/>
          <w:szCs w:val="24"/>
        </w:rPr>
        <w:t>ажать кнопку «Оформить покупку»</w:t>
      </w:r>
      <w:r w:rsidR="00B4429E" w:rsidRPr="0047174B">
        <w:rPr>
          <w:rFonts w:ascii="Times New Roman" w:hAnsi="Times New Roman" w:cs="Times New Roman"/>
          <w:sz w:val="24"/>
          <w:szCs w:val="24"/>
        </w:rPr>
        <w:t>, вв</w:t>
      </w:r>
      <w:r w:rsidR="00B114B7" w:rsidRPr="0047174B">
        <w:rPr>
          <w:rFonts w:ascii="Times New Roman" w:hAnsi="Times New Roman" w:cs="Times New Roman"/>
          <w:sz w:val="24"/>
          <w:szCs w:val="24"/>
        </w:rPr>
        <w:t>ести необходимые данные</w:t>
      </w:r>
      <w:r w:rsidR="00B4429E" w:rsidRPr="0047174B">
        <w:rPr>
          <w:rFonts w:ascii="Times New Roman" w:hAnsi="Times New Roman" w:cs="Times New Roman"/>
          <w:sz w:val="24"/>
          <w:szCs w:val="24"/>
        </w:rPr>
        <w:t xml:space="preserve"> и н</w:t>
      </w:r>
      <w:r w:rsidR="00B114B7" w:rsidRPr="0047174B">
        <w:rPr>
          <w:rFonts w:ascii="Times New Roman" w:hAnsi="Times New Roman" w:cs="Times New Roman"/>
          <w:sz w:val="24"/>
          <w:szCs w:val="24"/>
        </w:rPr>
        <w:t>ажать кнопку «Готово»</w:t>
      </w:r>
      <w:r w:rsidR="00977C5E" w:rsidRPr="00977C5E">
        <w:rPr>
          <w:rFonts w:ascii="Times New Roman" w:hAnsi="Times New Roman" w:cs="Times New Roman"/>
          <w:sz w:val="24"/>
          <w:szCs w:val="24"/>
        </w:rPr>
        <w:t>;</w:t>
      </w:r>
    </w:p>
    <w:p w14:paraId="7848175D" w14:textId="5A836E8C" w:rsidR="00C55BA6" w:rsidRPr="0047174B" w:rsidRDefault="009A422F" w:rsidP="003C6687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>3)</w:t>
      </w:r>
      <w:r w:rsidR="00B114B7" w:rsidRPr="0047174B">
        <w:rPr>
          <w:rFonts w:ascii="Times New Roman" w:hAnsi="Times New Roman" w:cs="Times New Roman"/>
          <w:sz w:val="24"/>
          <w:szCs w:val="24"/>
        </w:rPr>
        <w:t>Для очищения корзины нажать кнопку «Очистить корзину».</w:t>
      </w:r>
    </w:p>
    <w:p w14:paraId="768B0B18" w14:textId="77777777" w:rsidR="00C55BA6" w:rsidRPr="0047174B" w:rsidRDefault="00C55BA6" w:rsidP="0047174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CDAAF44" w14:textId="31E5AB58" w:rsidR="00B6096A" w:rsidRPr="0047174B" w:rsidRDefault="00835A1E" w:rsidP="00F45A0F">
      <w:pPr>
        <w:spacing w:before="510" w:after="510" w:line="36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47174B">
        <w:rPr>
          <w:rFonts w:ascii="Times New Roman" w:hAnsi="Times New Roman" w:cs="Times New Roman"/>
          <w:i/>
          <w:iCs/>
          <w:sz w:val="24"/>
          <w:szCs w:val="24"/>
        </w:rPr>
        <w:t>4.2</w:t>
      </w:r>
      <w:r w:rsidR="003D5142">
        <w:rPr>
          <w:rFonts w:ascii="Times New Roman" w:hAnsi="Times New Roman" w:cs="Times New Roman"/>
          <w:i/>
          <w:iCs/>
          <w:sz w:val="24"/>
          <w:szCs w:val="24"/>
        </w:rPr>
        <w:t>.</w:t>
      </w:r>
      <w:r w:rsidRPr="0047174B">
        <w:rPr>
          <w:rFonts w:ascii="Times New Roman" w:hAnsi="Times New Roman" w:cs="Times New Roman"/>
          <w:i/>
          <w:iCs/>
          <w:sz w:val="24"/>
          <w:szCs w:val="24"/>
        </w:rPr>
        <w:tab/>
      </w:r>
      <w:r w:rsidR="00B6096A" w:rsidRPr="0047174B">
        <w:rPr>
          <w:rFonts w:ascii="Times New Roman" w:hAnsi="Times New Roman" w:cs="Times New Roman"/>
          <w:i/>
          <w:iCs/>
          <w:sz w:val="24"/>
          <w:szCs w:val="24"/>
        </w:rPr>
        <w:t>Недостаток средств на карте</w:t>
      </w:r>
    </w:p>
    <w:p w14:paraId="6AA215D0" w14:textId="0C3C9F74" w:rsidR="00FA44F4" w:rsidRPr="0047174B" w:rsidRDefault="00FA44F4" w:rsidP="0047174B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>В случае, если на карте недостаточно средств для оплаты товара</w:t>
      </w:r>
      <w:r w:rsidR="000A3680" w:rsidRPr="000A3680">
        <w:rPr>
          <w:rFonts w:ascii="Times New Roman" w:hAnsi="Times New Roman" w:cs="Times New Roman"/>
          <w:sz w:val="24"/>
          <w:szCs w:val="24"/>
        </w:rPr>
        <w:t>,</w:t>
      </w:r>
      <w:r w:rsidRPr="0047174B">
        <w:rPr>
          <w:rFonts w:ascii="Times New Roman" w:hAnsi="Times New Roman" w:cs="Times New Roman"/>
          <w:sz w:val="24"/>
          <w:szCs w:val="24"/>
        </w:rPr>
        <w:t xml:space="preserve"> на рабочем</w:t>
      </w:r>
      <w:r w:rsidRPr="0047174B">
        <w:rPr>
          <w:sz w:val="24"/>
          <w:szCs w:val="24"/>
        </w:rPr>
        <w:t xml:space="preserve"> </w:t>
      </w:r>
      <w:r w:rsidRPr="0047174B">
        <w:rPr>
          <w:rFonts w:ascii="Times New Roman" w:hAnsi="Times New Roman" w:cs="Times New Roman"/>
          <w:sz w:val="24"/>
          <w:szCs w:val="24"/>
        </w:rPr>
        <w:t>столе программы будет отображено сообщение об ошибке</w:t>
      </w:r>
      <w:r w:rsidR="00B4429E" w:rsidRPr="0047174B">
        <w:rPr>
          <w:rFonts w:ascii="Times New Roman" w:hAnsi="Times New Roman" w:cs="Times New Roman"/>
          <w:sz w:val="24"/>
          <w:szCs w:val="24"/>
        </w:rPr>
        <w:t xml:space="preserve"> </w:t>
      </w:r>
      <w:r w:rsidRPr="0047174B">
        <w:rPr>
          <w:rFonts w:ascii="Times New Roman" w:hAnsi="Times New Roman" w:cs="Times New Roman"/>
          <w:sz w:val="24"/>
          <w:szCs w:val="24"/>
        </w:rPr>
        <w:t>«Недостаточно средств. Оплатить другим способом?»</w:t>
      </w:r>
    </w:p>
    <w:p w14:paraId="7A9B4C00" w14:textId="2C3FF8FE" w:rsidR="00FA44F4" w:rsidRPr="0047174B" w:rsidRDefault="00FA44F4" w:rsidP="0047174B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>Для оплаты другим способом нажать кнопку «Да»</w:t>
      </w:r>
      <w:r w:rsidR="00B4429E" w:rsidRPr="0047174B">
        <w:rPr>
          <w:rFonts w:ascii="Times New Roman" w:hAnsi="Times New Roman" w:cs="Times New Roman"/>
          <w:sz w:val="24"/>
          <w:szCs w:val="24"/>
        </w:rPr>
        <w:t>, в</w:t>
      </w:r>
      <w:r w:rsidRPr="0047174B">
        <w:rPr>
          <w:rFonts w:ascii="Times New Roman" w:hAnsi="Times New Roman" w:cs="Times New Roman"/>
          <w:sz w:val="24"/>
          <w:szCs w:val="24"/>
        </w:rPr>
        <w:t>ыбрать способ</w:t>
      </w:r>
      <w:r w:rsidR="00C55BA6" w:rsidRPr="0047174B">
        <w:rPr>
          <w:rFonts w:ascii="Times New Roman" w:hAnsi="Times New Roman" w:cs="Times New Roman"/>
          <w:sz w:val="24"/>
          <w:szCs w:val="24"/>
        </w:rPr>
        <w:t xml:space="preserve"> оплаты</w:t>
      </w:r>
      <w:r w:rsidRPr="0047174B">
        <w:rPr>
          <w:rFonts w:ascii="Times New Roman" w:hAnsi="Times New Roman" w:cs="Times New Roman"/>
          <w:sz w:val="24"/>
          <w:szCs w:val="24"/>
        </w:rPr>
        <w:t xml:space="preserve"> из предложенного списка.</w:t>
      </w:r>
    </w:p>
    <w:p w14:paraId="2B23BA96" w14:textId="08233436" w:rsidR="00C55BA6" w:rsidRPr="0047174B" w:rsidRDefault="00C55BA6" w:rsidP="0047174B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7174B">
        <w:rPr>
          <w:rFonts w:ascii="Times New Roman" w:hAnsi="Times New Roman" w:cs="Times New Roman"/>
          <w:sz w:val="24"/>
          <w:szCs w:val="24"/>
        </w:rPr>
        <w:t>Для выхода из меню нажать кнопку «Нет»</w:t>
      </w:r>
      <w:r w:rsidR="00B4429E" w:rsidRPr="0047174B">
        <w:rPr>
          <w:rFonts w:ascii="Times New Roman" w:hAnsi="Times New Roman" w:cs="Times New Roman"/>
          <w:sz w:val="24"/>
          <w:szCs w:val="24"/>
        </w:rPr>
        <w:t>, в</w:t>
      </w:r>
      <w:r w:rsidRPr="0047174B">
        <w:rPr>
          <w:rFonts w:ascii="Times New Roman" w:hAnsi="Times New Roman" w:cs="Times New Roman"/>
          <w:sz w:val="24"/>
          <w:szCs w:val="24"/>
        </w:rPr>
        <w:t>ыйти из меню.</w:t>
      </w:r>
    </w:p>
    <w:p w14:paraId="1AFA65AB" w14:textId="131B1EFA" w:rsidR="00C55BA6" w:rsidRPr="0047174B" w:rsidRDefault="00C55BA6" w:rsidP="0047174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128005BC" w14:textId="77777777" w:rsidR="00C55BA6" w:rsidRPr="0047174B" w:rsidRDefault="00C55BA6" w:rsidP="0047174B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C55BA6" w:rsidRPr="0047174B" w:rsidSect="00A11FCE">
      <w:headerReference w:type="default" r:id="rId15"/>
      <w:pgSz w:w="11906" w:h="16838"/>
      <w:pgMar w:top="1418" w:right="567" w:bottom="85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663F646" w14:textId="77777777" w:rsidR="00234995" w:rsidRDefault="00234995" w:rsidP="00234995">
      <w:pPr>
        <w:spacing w:after="0" w:line="240" w:lineRule="auto"/>
      </w:pPr>
      <w:r>
        <w:separator/>
      </w:r>
    </w:p>
  </w:endnote>
  <w:endnote w:type="continuationSeparator" w:id="0">
    <w:p w14:paraId="26CDBA2C" w14:textId="77777777" w:rsidR="00234995" w:rsidRDefault="00234995" w:rsidP="002349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7C889EF" w14:textId="77777777" w:rsidR="00234995" w:rsidRDefault="00234995" w:rsidP="00234995">
      <w:pPr>
        <w:spacing w:after="0" w:line="240" w:lineRule="auto"/>
      </w:pPr>
      <w:r>
        <w:separator/>
      </w:r>
    </w:p>
  </w:footnote>
  <w:footnote w:type="continuationSeparator" w:id="0">
    <w:p w14:paraId="32C394B0" w14:textId="77777777" w:rsidR="00234995" w:rsidRDefault="00234995" w:rsidP="002349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32183161"/>
      <w:docPartObj>
        <w:docPartGallery w:val="Page Numbers (Top of Page)"/>
        <w:docPartUnique/>
      </w:docPartObj>
    </w:sdtPr>
    <w:sdtEndPr/>
    <w:sdtContent>
      <w:p w14:paraId="4D7098D2" w14:textId="77777777" w:rsidR="00A32E98" w:rsidRDefault="00A32E9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3A39464" w14:textId="77777777" w:rsidR="00A32E98" w:rsidRDefault="00A32E98">
    <w:pPr>
      <w:pStyle w:val="a5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8408E2" w14:textId="77777777" w:rsidR="00A32E98" w:rsidRDefault="00A32E98" w:rsidP="00A11FCE">
    <w:pPr>
      <w:pStyle w:val="a5"/>
    </w:pPr>
  </w:p>
  <w:p w14:paraId="055581E6" w14:textId="77777777" w:rsidR="00A32E98" w:rsidRDefault="00A32E98" w:rsidP="00F4318C">
    <w:pPr>
      <w:pStyle w:val="a5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82419747"/>
      <w:docPartObj>
        <w:docPartGallery w:val="Page Numbers (Top of Page)"/>
        <w:docPartUnique/>
      </w:docPartObj>
    </w:sdtPr>
    <w:sdtEndPr/>
    <w:sdtContent>
      <w:p w14:paraId="032659FA" w14:textId="0F7A3038" w:rsidR="00771D3B" w:rsidRDefault="00771D3B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F4E92">
          <w:rPr>
            <w:noProof/>
          </w:rPr>
          <w:t>8</w:t>
        </w:r>
        <w:r>
          <w:fldChar w:fldCharType="end"/>
        </w:r>
      </w:p>
    </w:sdtContent>
  </w:sdt>
  <w:p w14:paraId="68D252F3" w14:textId="77777777" w:rsidR="00771D3B" w:rsidRDefault="00771D3B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46891"/>
    <w:multiLevelType w:val="multilevel"/>
    <w:tmpl w:val="8F9603F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  <w:i/>
      </w:rPr>
    </w:lvl>
    <w:lvl w:ilvl="1">
      <w:start w:val="2"/>
      <w:numFmt w:val="decimal"/>
      <w:lvlText w:val="%1.%2."/>
      <w:lvlJc w:val="left"/>
      <w:pPr>
        <w:ind w:left="900" w:hanging="540"/>
      </w:pPr>
      <w:rPr>
        <w:rFonts w:hint="default"/>
        <w:i/>
      </w:rPr>
    </w:lvl>
    <w:lvl w:ilvl="2">
      <w:start w:val="3"/>
      <w:numFmt w:val="decimal"/>
      <w:lvlText w:val="%1.%2.%3."/>
      <w:lvlJc w:val="left"/>
      <w:pPr>
        <w:ind w:left="1440" w:hanging="720"/>
      </w:pPr>
      <w:rPr>
        <w:rFonts w:hint="default"/>
        <w:i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  <w:i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  <w:i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  <w:i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  <w:i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  <w:i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  <w:i/>
      </w:rPr>
    </w:lvl>
  </w:abstractNum>
  <w:abstractNum w:abstractNumId="1" w15:restartNumberingAfterBreak="0">
    <w:nsid w:val="03910360"/>
    <w:multiLevelType w:val="multilevel"/>
    <w:tmpl w:val="ACF2527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5E970B5"/>
    <w:multiLevelType w:val="hybridMultilevel"/>
    <w:tmpl w:val="119CE5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006707"/>
    <w:multiLevelType w:val="hybridMultilevel"/>
    <w:tmpl w:val="75FE1E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67A3953"/>
    <w:multiLevelType w:val="multilevel"/>
    <w:tmpl w:val="B344E996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00" w:hanging="54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199402F9"/>
    <w:multiLevelType w:val="hybridMultilevel"/>
    <w:tmpl w:val="79540C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17218ED"/>
    <w:multiLevelType w:val="multilevel"/>
    <w:tmpl w:val="CFE8B274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00" w:hanging="5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7" w15:restartNumberingAfterBreak="0">
    <w:nsid w:val="32C034B6"/>
    <w:multiLevelType w:val="multilevel"/>
    <w:tmpl w:val="EEB2D772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4B40D65"/>
    <w:multiLevelType w:val="hybridMultilevel"/>
    <w:tmpl w:val="334EB4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88502F"/>
    <w:multiLevelType w:val="hybridMultilevel"/>
    <w:tmpl w:val="D65661C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C635ABC"/>
    <w:multiLevelType w:val="hybridMultilevel"/>
    <w:tmpl w:val="572A712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DE83271"/>
    <w:multiLevelType w:val="multilevel"/>
    <w:tmpl w:val="CBC4B59E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400130B6"/>
    <w:multiLevelType w:val="multilevel"/>
    <w:tmpl w:val="D3E2099A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416745C1"/>
    <w:multiLevelType w:val="hybridMultilevel"/>
    <w:tmpl w:val="2340CB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C13943"/>
    <w:multiLevelType w:val="hybridMultilevel"/>
    <w:tmpl w:val="B1C45C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490135F"/>
    <w:multiLevelType w:val="hybridMultilevel"/>
    <w:tmpl w:val="A850B89A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11D16B1"/>
    <w:multiLevelType w:val="hybridMultilevel"/>
    <w:tmpl w:val="167034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295F08"/>
    <w:multiLevelType w:val="multilevel"/>
    <w:tmpl w:val="EE3C2276"/>
    <w:lvl w:ilvl="0">
      <w:start w:val="1"/>
      <w:numFmt w:val="decimal"/>
      <w:lvlText w:val="%1"/>
      <w:lvlJc w:val="left"/>
      <w:pPr>
        <w:ind w:left="375" w:hanging="375"/>
      </w:pPr>
      <w:rPr>
        <w:rFonts w:eastAsia="Times New Roman"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eastAsia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eastAsia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eastAsia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eastAsia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eastAsia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Times New Roman"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eastAsia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eastAsia="Times New Roman" w:hint="default"/>
      </w:rPr>
    </w:lvl>
  </w:abstractNum>
  <w:abstractNum w:abstractNumId="18" w15:restartNumberingAfterBreak="0">
    <w:nsid w:val="65CD34F9"/>
    <w:multiLevelType w:val="multilevel"/>
    <w:tmpl w:val="FAAAEDBC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65CE5A21"/>
    <w:multiLevelType w:val="multilevel"/>
    <w:tmpl w:val="C7082020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3"/>
  </w:num>
  <w:num w:numId="2">
    <w:abstractNumId w:val="13"/>
  </w:num>
  <w:num w:numId="3">
    <w:abstractNumId w:val="15"/>
  </w:num>
  <w:num w:numId="4">
    <w:abstractNumId w:val="16"/>
  </w:num>
  <w:num w:numId="5">
    <w:abstractNumId w:val="1"/>
  </w:num>
  <w:num w:numId="6">
    <w:abstractNumId w:val="19"/>
  </w:num>
  <w:num w:numId="7">
    <w:abstractNumId w:val="11"/>
  </w:num>
  <w:num w:numId="8">
    <w:abstractNumId w:val="2"/>
  </w:num>
  <w:num w:numId="9">
    <w:abstractNumId w:val="5"/>
  </w:num>
  <w:num w:numId="10">
    <w:abstractNumId w:val="14"/>
  </w:num>
  <w:num w:numId="11">
    <w:abstractNumId w:val="17"/>
  </w:num>
  <w:num w:numId="12">
    <w:abstractNumId w:val="7"/>
  </w:num>
  <w:num w:numId="13">
    <w:abstractNumId w:val="9"/>
  </w:num>
  <w:num w:numId="14">
    <w:abstractNumId w:val="8"/>
  </w:num>
  <w:num w:numId="15">
    <w:abstractNumId w:val="10"/>
  </w:num>
  <w:num w:numId="16">
    <w:abstractNumId w:val="0"/>
  </w:num>
  <w:num w:numId="17">
    <w:abstractNumId w:val="6"/>
  </w:num>
  <w:num w:numId="18">
    <w:abstractNumId w:val="4"/>
  </w:num>
  <w:num w:numId="19">
    <w:abstractNumId w:val="18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330A"/>
    <w:rsid w:val="000061EE"/>
    <w:rsid w:val="000260B5"/>
    <w:rsid w:val="000A3680"/>
    <w:rsid w:val="00133FCE"/>
    <w:rsid w:val="001B4EF7"/>
    <w:rsid w:val="001E384A"/>
    <w:rsid w:val="002260B8"/>
    <w:rsid w:val="00233B06"/>
    <w:rsid w:val="00234995"/>
    <w:rsid w:val="00256047"/>
    <w:rsid w:val="00282432"/>
    <w:rsid w:val="002D0EC8"/>
    <w:rsid w:val="00310E5E"/>
    <w:rsid w:val="00312B68"/>
    <w:rsid w:val="003378E5"/>
    <w:rsid w:val="00345A7B"/>
    <w:rsid w:val="0034704E"/>
    <w:rsid w:val="003A3BFB"/>
    <w:rsid w:val="003B5279"/>
    <w:rsid w:val="003C6687"/>
    <w:rsid w:val="003D5142"/>
    <w:rsid w:val="00412FCA"/>
    <w:rsid w:val="0047174B"/>
    <w:rsid w:val="00472F92"/>
    <w:rsid w:val="00494897"/>
    <w:rsid w:val="00495BD0"/>
    <w:rsid w:val="004B5A0E"/>
    <w:rsid w:val="004F311D"/>
    <w:rsid w:val="00520455"/>
    <w:rsid w:val="00547D98"/>
    <w:rsid w:val="005A202B"/>
    <w:rsid w:val="005B4173"/>
    <w:rsid w:val="005E106F"/>
    <w:rsid w:val="005E6FC5"/>
    <w:rsid w:val="005F617E"/>
    <w:rsid w:val="00616E6E"/>
    <w:rsid w:val="0069336B"/>
    <w:rsid w:val="006F14C5"/>
    <w:rsid w:val="00771D3B"/>
    <w:rsid w:val="008152DB"/>
    <w:rsid w:val="00835A1E"/>
    <w:rsid w:val="008516AD"/>
    <w:rsid w:val="00883769"/>
    <w:rsid w:val="00890171"/>
    <w:rsid w:val="008D7E7D"/>
    <w:rsid w:val="008F4E92"/>
    <w:rsid w:val="00977C5E"/>
    <w:rsid w:val="0099330A"/>
    <w:rsid w:val="009A422F"/>
    <w:rsid w:val="009B2190"/>
    <w:rsid w:val="009C55BE"/>
    <w:rsid w:val="00A11FCE"/>
    <w:rsid w:val="00A32E98"/>
    <w:rsid w:val="00A737BC"/>
    <w:rsid w:val="00A747C8"/>
    <w:rsid w:val="00AD4E8C"/>
    <w:rsid w:val="00AE13F8"/>
    <w:rsid w:val="00B00F20"/>
    <w:rsid w:val="00B114B7"/>
    <w:rsid w:val="00B22E20"/>
    <w:rsid w:val="00B4429E"/>
    <w:rsid w:val="00B6096A"/>
    <w:rsid w:val="00B82C1C"/>
    <w:rsid w:val="00C01776"/>
    <w:rsid w:val="00C22FCA"/>
    <w:rsid w:val="00C3346D"/>
    <w:rsid w:val="00C55BA6"/>
    <w:rsid w:val="00C970E5"/>
    <w:rsid w:val="00CB37F8"/>
    <w:rsid w:val="00CE1DFF"/>
    <w:rsid w:val="00D13AEB"/>
    <w:rsid w:val="00D176C0"/>
    <w:rsid w:val="00D429FD"/>
    <w:rsid w:val="00D5573C"/>
    <w:rsid w:val="00D74863"/>
    <w:rsid w:val="00D85384"/>
    <w:rsid w:val="00DA51B7"/>
    <w:rsid w:val="00DC0B99"/>
    <w:rsid w:val="00E41684"/>
    <w:rsid w:val="00E56AAF"/>
    <w:rsid w:val="00EA436D"/>
    <w:rsid w:val="00F17022"/>
    <w:rsid w:val="00F45A0F"/>
    <w:rsid w:val="00F507C1"/>
    <w:rsid w:val="00FA44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6AE8D5C"/>
  <w15:chartTrackingRefBased/>
  <w15:docId w15:val="{696990AA-CC3C-4CAF-9F05-B6723B0B9C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71D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9330A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8516AD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2349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234995"/>
  </w:style>
  <w:style w:type="paragraph" w:styleId="a7">
    <w:name w:val="footer"/>
    <w:basedOn w:val="a"/>
    <w:link w:val="a8"/>
    <w:uiPriority w:val="99"/>
    <w:unhideWhenUsed/>
    <w:rsid w:val="0023499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234995"/>
  </w:style>
  <w:style w:type="character" w:customStyle="1" w:styleId="10">
    <w:name w:val="Заголовок 1 Знак"/>
    <w:basedOn w:val="a0"/>
    <w:link w:val="1"/>
    <w:uiPriority w:val="9"/>
    <w:rsid w:val="00771D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771D3B"/>
    <w:pPr>
      <w:outlineLvl w:val="9"/>
    </w:pPr>
    <w:rPr>
      <w:lang w:eastAsia="ru-RU"/>
    </w:rPr>
  </w:style>
  <w:style w:type="paragraph" w:styleId="2">
    <w:name w:val="toc 2"/>
    <w:basedOn w:val="a"/>
    <w:next w:val="a"/>
    <w:autoRedefine/>
    <w:uiPriority w:val="39"/>
    <w:unhideWhenUsed/>
    <w:rsid w:val="000A3680"/>
    <w:pPr>
      <w:spacing w:after="100" w:line="240" w:lineRule="auto"/>
      <w:ind w:left="216" w:hanging="216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B4EF7"/>
    <w:pPr>
      <w:spacing w:after="100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1B4EF7"/>
    <w:pPr>
      <w:spacing w:after="100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9678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svoimirukami-ru.livejournal.com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about:blank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hyperlink" Target="about:blank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78B921-D244-4986-AAF6-3CC4B43B6F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</TotalTime>
  <Pages>9</Pages>
  <Words>894</Words>
  <Characters>5096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12</dc:creator>
  <cp:keywords/>
  <dc:description/>
  <cp:lastModifiedBy>User</cp:lastModifiedBy>
  <cp:revision>3</cp:revision>
  <dcterms:created xsi:type="dcterms:W3CDTF">2024-06-20T09:12:00Z</dcterms:created>
  <dcterms:modified xsi:type="dcterms:W3CDTF">2024-06-20T14:59:00Z</dcterms:modified>
</cp:coreProperties>
</file>